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E8400AA" w:rsidR="00460991" w:rsidRPr="00C94E89" w:rsidRDefault="00AD6D83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6BD0F5E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AD6D83">
              <w:rPr>
                <w:rFonts w:ascii="Arial" w:hAnsi="Arial" w:cs="Arial"/>
                <w:b/>
                <w:bCs/>
                <w:sz w:val="20"/>
                <w:szCs w:val="20"/>
              </w:rPr>
              <w:t>PCH.P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2FDBE5DB" w14:textId="77777777" w:rsidR="00460991" w:rsidRDefault="00AD6D83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MBELIAN</w:t>
            </w:r>
          </w:p>
          <w:p w14:paraId="1C52FB4C" w14:textId="6704D211" w:rsidR="00AD6D83" w:rsidRPr="00C94E89" w:rsidRDefault="00AD6D83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(P-P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05A9B01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E14353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48A4836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533DEE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2D723C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7FA80B64" w:rsidR="002D723C" w:rsidRPr="002D723C" w:rsidRDefault="002D723C" w:rsidP="002D723C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2D723C">
              <w:rPr>
                <w:rFonts w:ascii="Arial" w:hAnsi="Arial" w:cs="Arial"/>
                <w:b/>
                <w:color w:val="auto"/>
                <w:sz w:val="20"/>
                <w:szCs w:val="20"/>
              </w:rPr>
              <w:t>M. Ichwa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29865427" w:rsidR="002D723C" w:rsidRPr="002D723C" w:rsidRDefault="001F0562" w:rsidP="002D723C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Asst Mgr</w:t>
            </w:r>
            <w:r w:rsidR="002D723C" w:rsidRPr="002D723C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</w:t>
            </w:r>
            <w:r w:rsidR="00323CDD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PCH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582123A9" w:rsidR="002D723C" w:rsidRPr="002D723C" w:rsidRDefault="00801AA3" w:rsidP="002D723C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0A620043" wp14:editId="6150C194">
                  <wp:extent cx="1073150" cy="697865"/>
                  <wp:effectExtent l="0" t="0" r="0" b="6985"/>
                  <wp:docPr id="87504060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5040603" name="Picture 875040603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4656" cy="711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76E1763" w:rsidR="002D723C" w:rsidRPr="00431F81" w:rsidRDefault="002D723C" w:rsidP="002D723C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431F81">
              <w:rPr>
                <w:rFonts w:ascii="Arial" w:hAnsi="Arial" w:cs="Arial"/>
                <w:b/>
                <w:color w:val="auto"/>
                <w:sz w:val="20"/>
                <w:szCs w:val="20"/>
              </w:rPr>
              <w:t>R. Maulu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39FCD16C" w:rsidR="002D723C" w:rsidRPr="00431F81" w:rsidRDefault="002D723C" w:rsidP="002D723C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431F81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r w:rsidR="00E1435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</w:t>
            </w:r>
            <w:r w:rsidRPr="00431F81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PCH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2D723C" w:rsidRPr="00C94E89" w:rsidRDefault="002D723C" w:rsidP="002D723C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21079798" w:rsidR="002D723C" w:rsidRPr="00C94E89" w:rsidRDefault="000A2910" w:rsidP="002D723C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3B4F6175" wp14:editId="20A00FD8">
                  <wp:extent cx="947420" cy="584200"/>
                  <wp:effectExtent l="0" t="0" r="5080" b="6350"/>
                  <wp:docPr id="1461008937" name="Picture 6" descr="A signature on a white background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1008937" name="Picture 6" descr="A signature on a white background&#10;&#10;AI-generated content may be incorrect.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7420" cy="58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723C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2D723C" w:rsidRPr="00C73F9D" w:rsidRDefault="002D723C" w:rsidP="002D723C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2D723C" w:rsidRPr="00C73F9D" w:rsidRDefault="002D723C" w:rsidP="002D723C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2D723C" w:rsidRPr="00C73F9D" w:rsidRDefault="002D723C" w:rsidP="002D723C">
            <w:pPr>
              <w:jc w:val="center"/>
              <w:rPr>
                <w:b/>
                <w:sz w:val="8"/>
              </w:rPr>
            </w:pPr>
          </w:p>
        </w:tc>
      </w:tr>
      <w:tr w:rsidR="002D723C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2D723C" w:rsidRPr="00171448" w:rsidRDefault="002D723C" w:rsidP="002D723C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2D723C" w:rsidRPr="00171448" w:rsidRDefault="002D723C" w:rsidP="002D723C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2D723C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2D723C" w:rsidRDefault="002D723C" w:rsidP="002D723C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2D723C" w:rsidRDefault="002D723C" w:rsidP="002D723C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2D723C" w:rsidRPr="00171448" w:rsidRDefault="002D723C" w:rsidP="002D723C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2D723C" w:rsidRDefault="002D723C" w:rsidP="002D723C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2D723C" w:rsidRPr="00171448" w:rsidRDefault="002D723C" w:rsidP="002D723C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1A814604" w14:textId="77777777" w:rsidR="00F010FF" w:rsidRDefault="00F010FF"/>
    <w:p w14:paraId="4625ABF3" w14:textId="77777777" w:rsidR="0084160A" w:rsidRDefault="0084160A"/>
    <w:p w14:paraId="0549B4CB" w14:textId="4C6C6C40" w:rsidR="00AD6D83" w:rsidRPr="009E0644" w:rsidRDefault="00B90F67" w:rsidP="00AD6D8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3BB9AFA6" w14:textId="77777777" w:rsidR="00AD6D83" w:rsidRPr="00AD6D83" w:rsidRDefault="00AD6D83" w:rsidP="00AD6D83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AD6D83">
        <w:rPr>
          <w:rFonts w:ascii="Arial" w:eastAsia="Times New Roman" w:hAnsi="Arial" w:cs="Times New Roman"/>
          <w:bCs/>
          <w:szCs w:val="20"/>
          <w:lang w:val="en-GB"/>
        </w:rPr>
        <w:t>Ruang lingkup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AD6D83">
        <w:rPr>
          <w:rFonts w:ascii="Arial" w:eastAsia="Times New Roman" w:hAnsi="Arial" w:cs="Times New Roman"/>
          <w:bCs/>
          <w:szCs w:val="20"/>
          <w:lang w:val="en-GB"/>
        </w:rPr>
        <w:t>dari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AD6D83">
        <w:rPr>
          <w:rFonts w:ascii="Arial" w:eastAsia="Times New Roman" w:hAnsi="Arial" w:cs="Times New Roman"/>
          <w:bCs/>
          <w:szCs w:val="20"/>
          <w:lang w:val="en-GB"/>
        </w:rPr>
        <w:t>Prosedur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AD6D83">
        <w:rPr>
          <w:rFonts w:ascii="Arial" w:eastAsia="Times New Roman" w:hAnsi="Arial" w:cs="Times New Roman"/>
          <w:bCs/>
          <w:szCs w:val="20"/>
          <w:lang w:val="en-GB"/>
        </w:rPr>
        <w:t>ini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AD6D83">
        <w:rPr>
          <w:rFonts w:ascii="Arial" w:eastAsia="Times New Roman" w:hAnsi="Arial" w:cs="Times New Roman"/>
          <w:bCs/>
          <w:szCs w:val="20"/>
          <w:lang w:val="en-GB"/>
        </w:rPr>
        <w:t>adalah :</w:t>
      </w:r>
    </w:p>
    <w:p w14:paraId="5D944161" w14:textId="77777777" w:rsidR="00AD6D83" w:rsidRPr="00AD6D83" w:rsidRDefault="00AD6D83" w:rsidP="00AD6D83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AD6D83">
        <w:rPr>
          <w:rFonts w:ascii="Arial" w:eastAsia="Times New Roman" w:hAnsi="Arial" w:cs="Times New Roman"/>
          <w:bCs/>
          <w:szCs w:val="20"/>
        </w:rPr>
        <w:t>Penerimaan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AD6D83">
        <w:rPr>
          <w:rFonts w:ascii="Arial" w:eastAsia="Times New Roman" w:hAnsi="Arial" w:cs="Times New Roman"/>
          <w:bCs/>
          <w:szCs w:val="20"/>
        </w:rPr>
        <w:t>Pemesanan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AD6D83">
        <w:rPr>
          <w:rFonts w:ascii="Arial" w:eastAsia="Times New Roman" w:hAnsi="Arial" w:cs="Times New Roman"/>
          <w:bCs/>
          <w:szCs w:val="20"/>
        </w:rPr>
        <w:t>Pembelian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(Purchase Requisition)</w:t>
      </w:r>
    </w:p>
    <w:p w14:paraId="1B9D0A6C" w14:textId="77777777" w:rsidR="00AD6D83" w:rsidRPr="00AD6D83" w:rsidRDefault="00AD6D83" w:rsidP="00AD6D83">
      <w:pPr>
        <w:widowControl/>
        <w:numPr>
          <w:ilvl w:val="1"/>
          <w:numId w:val="17"/>
        </w:numPr>
        <w:tabs>
          <w:tab w:val="clear" w:pos="4537"/>
          <w:tab w:val="num" w:pos="851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AD6D83">
        <w:rPr>
          <w:rFonts w:ascii="Arial" w:eastAsia="Times New Roman" w:hAnsi="Arial" w:cs="Times New Roman"/>
          <w:bCs/>
          <w:szCs w:val="20"/>
        </w:rPr>
        <w:t>Penentuan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AD6D83">
        <w:rPr>
          <w:rFonts w:ascii="Arial" w:eastAsia="Times New Roman" w:hAnsi="Arial" w:cs="Times New Roman"/>
          <w:bCs/>
          <w:szCs w:val="20"/>
        </w:rPr>
        <w:t>Pemasok</w:t>
      </w:r>
    </w:p>
    <w:p w14:paraId="72A57F16" w14:textId="77777777" w:rsidR="00AD6D83" w:rsidRPr="00AD6D83" w:rsidRDefault="00AD6D83" w:rsidP="00AD6D83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AD6D83">
        <w:rPr>
          <w:rFonts w:ascii="Arial" w:eastAsia="Times New Roman" w:hAnsi="Arial" w:cs="Times New Roman"/>
          <w:bCs/>
          <w:szCs w:val="20"/>
        </w:rPr>
        <w:t>Pembuatan Purchase Order (PO) oleh Bagian Purchasing</w:t>
      </w:r>
    </w:p>
    <w:p w14:paraId="67354DDF" w14:textId="5209757D" w:rsidR="00AD6D83" w:rsidRDefault="00AD6D83" w:rsidP="00AD6D83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AD6D83">
        <w:rPr>
          <w:rFonts w:ascii="Arial" w:eastAsia="Times New Roman" w:hAnsi="Arial" w:cs="Times New Roman"/>
          <w:bCs/>
          <w:szCs w:val="20"/>
        </w:rPr>
        <w:t>Konfirmasi/persetujuan Purchase Order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AD6D83">
        <w:rPr>
          <w:rFonts w:ascii="Arial" w:eastAsia="Times New Roman" w:hAnsi="Arial" w:cs="Times New Roman"/>
          <w:bCs/>
          <w:szCs w:val="20"/>
        </w:rPr>
        <w:t>dari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AD6D83">
        <w:rPr>
          <w:rFonts w:ascii="Arial" w:eastAsia="Times New Roman" w:hAnsi="Arial" w:cs="Times New Roman"/>
          <w:bCs/>
          <w:szCs w:val="20"/>
        </w:rPr>
        <w:t>pemasok</w:t>
      </w:r>
    </w:p>
    <w:p w14:paraId="44F0D808" w14:textId="77777777" w:rsidR="00AD6D83" w:rsidRPr="00AD6D83" w:rsidRDefault="00AD6D83" w:rsidP="00AD6D83">
      <w:pPr>
        <w:widowControl/>
        <w:suppressAutoHyphens/>
        <w:autoSpaceDE/>
        <w:autoSpaceDN/>
        <w:spacing w:line="276" w:lineRule="auto"/>
        <w:ind w:left="54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746338B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4F1BBC">
        <w:rPr>
          <w:rFonts w:ascii="Arial" w:eastAsia="Times New Roman" w:hAnsi="Arial" w:cs="Times New Roman"/>
          <w:bCs/>
          <w:szCs w:val="20"/>
          <w:lang w:val="en-GB"/>
        </w:rPr>
        <w:t>Tuju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dar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prosedur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in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ditujuk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untu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memastikan:</w:t>
      </w:r>
    </w:p>
    <w:p w14:paraId="0B344F44" w14:textId="77777777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4F1BBC">
        <w:rPr>
          <w:rFonts w:ascii="Arial" w:eastAsia="Times New Roman" w:hAnsi="Arial" w:cs="Times New Roman"/>
          <w:bCs/>
          <w:szCs w:val="20"/>
          <w:lang w:val="en-GB"/>
        </w:rPr>
        <w:t>Pengkoordinasi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kegiat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pemesan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pembelian yang memenuh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persyaratan dan ketentuan.</w:t>
      </w:r>
    </w:p>
    <w:p w14:paraId="70D1892A" w14:textId="77777777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4F1BBC">
        <w:rPr>
          <w:rFonts w:ascii="Arial" w:eastAsia="Times New Roman" w:hAnsi="Arial" w:cs="Times New Roman"/>
          <w:bCs/>
          <w:szCs w:val="20"/>
          <w:lang w:val="en-GB"/>
        </w:rPr>
        <w:t xml:space="preserve">Hak dan kewajiban PT. Chitose Internasional Tbk.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(PT. CINT) dan pemasok yang terdokumentasi.</w:t>
      </w:r>
    </w:p>
    <w:p w14:paraId="31880991" w14:textId="04F4D613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4F1BBC">
        <w:rPr>
          <w:rFonts w:ascii="Arial" w:eastAsia="Times New Roman" w:hAnsi="Arial" w:cs="Times New Roman"/>
          <w:bCs/>
          <w:szCs w:val="20"/>
          <w:lang w:val="de-DE"/>
        </w:rPr>
        <w:t>Penentu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dalam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milih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masok yang sesua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deng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kriteria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atau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rsyaratan yang te</w:t>
      </w:r>
      <w:r w:rsidR="00923CAA">
        <w:rPr>
          <w:rFonts w:ascii="Arial" w:eastAsia="Times New Roman" w:hAnsi="Arial" w:cs="Times New Roman"/>
          <w:bCs/>
          <w:szCs w:val="20"/>
          <w:lang w:val="de-DE"/>
        </w:rPr>
        <w:t>l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ditetapkan.</w:t>
      </w:r>
    </w:p>
    <w:p w14:paraId="4AE3DC83" w14:textId="77777777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4F1BBC">
        <w:rPr>
          <w:rFonts w:ascii="Arial" w:eastAsia="Times New Roman" w:hAnsi="Arial" w:cs="Times New Roman"/>
          <w:bCs/>
          <w:szCs w:val="20"/>
          <w:lang w:val="de-DE"/>
        </w:rPr>
        <w:t>Pembuatan PO yang terdokumentasi dan dapat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digunak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untu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memenuh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rminta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mesan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mbelian.</w:t>
      </w:r>
    </w:p>
    <w:p w14:paraId="228F6974" w14:textId="77777777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4F1BBC">
        <w:rPr>
          <w:rFonts w:ascii="Arial" w:eastAsia="Times New Roman" w:hAnsi="Arial" w:cs="Times New Roman"/>
          <w:bCs/>
          <w:szCs w:val="20"/>
          <w:lang w:val="en-GB"/>
        </w:rPr>
        <w:t>Pemantau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pembelian dan realisas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pengirim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en-GB"/>
        </w:rPr>
        <w:t>barang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44E6F60" w:rsidR="00D104F9" w:rsidRPr="004F1BBC" w:rsidRDefault="00B90F67" w:rsidP="004F1BBC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42E22A13" w14:textId="3FC54DE6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>Surat Permintaan</w:t>
      </w:r>
      <w:r w:rsidRPr="004F1BBC">
        <w:rPr>
          <w:rFonts w:ascii="Arial" w:eastAsia="Times New Roman" w:hAnsi="Arial" w:cs="Times New Roman"/>
          <w:b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/>
          <w:szCs w:val="20"/>
        </w:rPr>
        <w:t xml:space="preserve">Barang (SPB) </w:t>
      </w:r>
    </w:p>
    <w:p w14:paraId="7974EAFF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>Adalah Surat Perminta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arang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dalam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entu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hard copy yang berasal dari bagian PPIC, Human Capital &amp; General Affair (HCGA) dan Marketing (MKT) yang digunak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sebaga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dasar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embuatan Purchase Request (PR).</w:t>
      </w:r>
    </w:p>
    <w:p w14:paraId="15683F83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>Rencana</w:t>
      </w:r>
      <w:r w:rsidRPr="004F1BBC">
        <w:rPr>
          <w:rFonts w:ascii="Arial" w:eastAsia="Times New Roman" w:hAnsi="Arial" w:cs="Times New Roman"/>
          <w:b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/>
          <w:szCs w:val="20"/>
        </w:rPr>
        <w:t>Kebutuhan</w:t>
      </w:r>
      <w:r w:rsidRPr="004F1BBC">
        <w:rPr>
          <w:rFonts w:ascii="Arial" w:eastAsia="Times New Roman" w:hAnsi="Arial" w:cs="Times New Roman"/>
          <w:b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/>
          <w:szCs w:val="20"/>
        </w:rPr>
        <w:t>Barang (RKB)</w:t>
      </w:r>
    </w:p>
    <w:p w14:paraId="5B593644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id-ID"/>
        </w:rPr>
      </w:pPr>
      <w:r w:rsidRPr="004F1BBC">
        <w:rPr>
          <w:rFonts w:ascii="Arial" w:eastAsia="Times New Roman" w:hAnsi="Arial" w:cs="Times New Roman"/>
          <w:bCs/>
          <w:szCs w:val="20"/>
          <w:lang w:val="id-ID"/>
        </w:rPr>
        <w:tab/>
        <w:t xml:space="preserve">Adalah perencanaan kebutuhan barang baik material, komponen dan assesories yang direncanakan dilakukan pembelian untuk kedatangan dalam jangka waktu satu bulan perencanaan ke depan </w:t>
      </w:r>
    </w:p>
    <w:p w14:paraId="0883B8F5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>Purchase Request (PR)</w:t>
      </w:r>
    </w:p>
    <w:p w14:paraId="405B31D9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>Ada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surat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erminta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embeli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dalam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entuk soft copy pada system komputer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sebaga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dasar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elaksana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rosedur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embelian.</w:t>
      </w:r>
    </w:p>
    <w:p w14:paraId="05941712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>Purchase Order (PO)</w:t>
      </w:r>
    </w:p>
    <w:p w14:paraId="1D45BAB9" w14:textId="7C05F14C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>Ada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surat order pembelian yang dikirim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ke</w:t>
      </w:r>
      <w:r w:rsidR="00CF4B23">
        <w:rPr>
          <w:rFonts w:ascii="Arial" w:eastAsia="Times New Roman" w:hAnsi="Arial" w:cs="Times New Roman"/>
          <w:bCs/>
          <w:szCs w:val="20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emaso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sebaga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ukt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ahwa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>T</w:t>
      </w:r>
      <w:r w:rsidRPr="004F1BBC">
        <w:rPr>
          <w:rFonts w:ascii="Arial" w:eastAsia="Times New Roman" w:hAnsi="Arial" w:cs="Times New Roman"/>
          <w:bCs/>
          <w:szCs w:val="20"/>
        </w:rPr>
        <w:t>. Chitose Internasional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Tbk.te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melakukan order pembelian.</w:t>
      </w:r>
    </w:p>
    <w:p w14:paraId="171912FE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 xml:space="preserve">PT. Chitose InternasionalTbk (PT. CINT) </w:t>
      </w:r>
    </w:p>
    <w:p w14:paraId="37FA4E33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 xml:space="preserve">Adalah badan hukum yang beralamat di Jln. </w:t>
      </w:r>
      <w:r w:rsidRPr="004F1BBC">
        <w:rPr>
          <w:rFonts w:ascii="Arial" w:eastAsia="Times New Roman" w:hAnsi="Arial" w:cs="Times New Roman"/>
          <w:bCs/>
          <w:szCs w:val="20"/>
        </w:rPr>
        <w:t>Industri III No. 5 RT.001 RW.008, Utama, Cimah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selatan, Cimahi, Jawa Barat 40533, Indonesia. Dapat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disingkat CINT.</w:t>
      </w:r>
    </w:p>
    <w:p w14:paraId="1896CFA6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>Pemesan</w:t>
      </w:r>
    </w:p>
    <w:p w14:paraId="6CA8D3F7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>Ada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ihak yang membutuhk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embeli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ai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dalam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entu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roduk/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non produk. Pihak yang dimaksud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ada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Departeme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roduction Planning and Inventory Control (PPIC)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, Production, Marketing, Human Capital dan Engineering </w:t>
      </w:r>
    </w:p>
    <w:p w14:paraId="23D8A192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>Pemasok</w:t>
      </w:r>
    </w:p>
    <w:p w14:paraId="48BB14D0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id-ID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>Ada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semua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iha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atau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erusaha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rekanan yang mensupla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kebutuh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erusaha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ai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dalam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entu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roduk/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non produk/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jasa.</w:t>
      </w:r>
    </w:p>
    <w:p w14:paraId="40811E8D" w14:textId="77777777" w:rsidR="004F1BBC" w:rsidRPr="004B7199" w:rsidRDefault="004F1BBC" w:rsidP="004F1BB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6BD1E00" w14:textId="6EECCB0D" w:rsidR="00AD27F9" w:rsidRDefault="00E3548C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E3548C">
        <w:rPr>
          <w:rFonts w:ascii="Arial" w:eastAsia="Times New Roman" w:hAnsi="Arial" w:cs="Times New Roman"/>
          <w:szCs w:val="20"/>
        </w:rPr>
        <w:t>Prosedur ini mulai berlaku</w:t>
      </w:r>
      <w:r w:rsidR="00CF4B23">
        <w:rPr>
          <w:rFonts w:ascii="Arial" w:eastAsia="Times New Roman" w:hAnsi="Arial" w:cs="Times New Roman"/>
          <w:szCs w:val="20"/>
        </w:rPr>
        <w:t xml:space="preserve"> saat diterimanya permintaan pemesanan pembelian melalui </w:t>
      </w:r>
      <w:r w:rsidR="007E5B47">
        <w:rPr>
          <w:rFonts w:ascii="Arial" w:eastAsia="Times New Roman" w:hAnsi="Arial" w:cs="Times New Roman"/>
          <w:szCs w:val="20"/>
        </w:rPr>
        <w:t>Purchase Request (</w:t>
      </w:r>
      <w:r w:rsidR="00CF4B23">
        <w:rPr>
          <w:rFonts w:ascii="Arial" w:eastAsia="Times New Roman" w:hAnsi="Arial" w:cs="Times New Roman"/>
          <w:szCs w:val="20"/>
        </w:rPr>
        <w:t>PR</w:t>
      </w:r>
      <w:r w:rsidR="007E5B47">
        <w:rPr>
          <w:rFonts w:ascii="Arial" w:eastAsia="Times New Roman" w:hAnsi="Arial" w:cs="Times New Roman"/>
          <w:szCs w:val="20"/>
        </w:rPr>
        <w:t>)</w:t>
      </w:r>
      <w:r w:rsidR="00CF4B23">
        <w:rPr>
          <w:rFonts w:ascii="Arial" w:eastAsia="Times New Roman" w:hAnsi="Arial" w:cs="Times New Roman"/>
          <w:szCs w:val="20"/>
        </w:rPr>
        <w:t xml:space="preserve"> dalam bentuk soft copy pada system komputer dari pemesan</w:t>
      </w:r>
      <w:r w:rsidR="00923CAA">
        <w:rPr>
          <w:rFonts w:ascii="Arial" w:eastAsia="Times New Roman" w:hAnsi="Arial" w:cs="Times New Roman"/>
          <w:szCs w:val="20"/>
        </w:rPr>
        <w:t xml:space="preserve"> dan hardcopy (SPB/RKB).</w:t>
      </w:r>
    </w:p>
    <w:p w14:paraId="2D1A82F4" w14:textId="0F4737BC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Semua data yang diperlukan dalam prosedur ini harus lengkap dan jelas, serta melalui tahapan proses pemeriksaan dan persetujuan dari pihak-pihak yang telah ditunjuk dan ditetapkan.</w:t>
      </w:r>
    </w:p>
    <w:p w14:paraId="279C98D8" w14:textId="2757C6D1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Setiap pembelian yang dilakukan harus didasarkan atas permintaan dari pemesan deng</w:t>
      </w:r>
      <w:r w:rsidR="00923CAA">
        <w:rPr>
          <w:rFonts w:ascii="Arial" w:eastAsia="Times New Roman" w:hAnsi="Arial" w:cs="Times New Roman"/>
          <w:szCs w:val="20"/>
        </w:rPr>
        <w:t>a</w:t>
      </w:r>
      <w:r>
        <w:rPr>
          <w:rFonts w:ascii="Arial" w:eastAsia="Times New Roman" w:hAnsi="Arial" w:cs="Times New Roman"/>
          <w:szCs w:val="20"/>
        </w:rPr>
        <w:t>n menerbitk</w:t>
      </w:r>
      <w:r w:rsidR="00923CAA">
        <w:rPr>
          <w:rFonts w:ascii="Arial" w:eastAsia="Times New Roman" w:hAnsi="Arial" w:cs="Times New Roman"/>
          <w:szCs w:val="20"/>
        </w:rPr>
        <w:t>a</w:t>
      </w:r>
      <w:r>
        <w:rPr>
          <w:rFonts w:ascii="Arial" w:eastAsia="Times New Roman" w:hAnsi="Arial" w:cs="Times New Roman"/>
          <w:szCs w:val="20"/>
        </w:rPr>
        <w:t xml:space="preserve">n PR dalam bentuk soft copy pada system </w:t>
      </w:r>
      <w:r w:rsidR="00923CAA">
        <w:rPr>
          <w:rFonts w:ascii="Arial" w:eastAsia="Times New Roman" w:hAnsi="Arial" w:cs="Times New Roman"/>
          <w:szCs w:val="20"/>
        </w:rPr>
        <w:t>computer dengan melampirkan SPB atau RKB dalam bentuk hardcopy.</w:t>
      </w:r>
    </w:p>
    <w:p w14:paraId="6927B58C" w14:textId="4DF0201E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nentukan/memilih pemasok yang sesuai dengan kebutuhan barang yang diperlukan.</w:t>
      </w:r>
    </w:p>
    <w:p w14:paraId="60163525" w14:textId="740F5433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Seluruh bentuk PO yang terjadi harus terdokumentasi dan disetujui oleh kedua belah pihak</w:t>
      </w:r>
    </w:p>
    <w:p w14:paraId="1ED3E245" w14:textId="2521FDB6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Penentuan pemasok untuk proses pembelian diatur lebih lanjut di dalam Instruksi Kerja Penentuan Pemasok.</w:t>
      </w:r>
    </w:p>
    <w:p w14:paraId="6FAC529D" w14:textId="481B65A8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Untuk proses pembuatan PO dalam hal pembelian kepada pemasok diatur lebih lanjut dalam Instruksi Kerja Pembuatan PO.</w:t>
      </w:r>
    </w:p>
    <w:p w14:paraId="3E218CA2" w14:textId="77777777" w:rsidR="00046CB4" w:rsidRPr="00E3548C" w:rsidRDefault="00046CB4" w:rsidP="00046CB4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663F82D" w14:textId="77777777" w:rsidR="008D39E4" w:rsidRPr="008D39E4" w:rsidRDefault="00046CB4" w:rsidP="00046CB4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urchasing Manager bertanggung jawab</w:t>
      </w:r>
      <w:r w:rsidR="008D39E4">
        <w:rPr>
          <w:rFonts w:ascii="Tahoma" w:hAnsi="Tahoma"/>
          <w:lang w:val="de-DE"/>
        </w:rPr>
        <w:t>:</w:t>
      </w:r>
    </w:p>
    <w:p w14:paraId="460775B8" w14:textId="7C0A5A51" w:rsidR="008D39E4" w:rsidRPr="008D39E4" w:rsidRDefault="008D39E4" w:rsidP="008D39E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B</w:t>
      </w:r>
      <w:r w:rsidR="00046CB4">
        <w:rPr>
          <w:rFonts w:ascii="Tahoma" w:hAnsi="Tahoma"/>
          <w:lang w:val="de-DE"/>
        </w:rPr>
        <w:t xml:space="preserve">erjalannya prosedur pembelian </w:t>
      </w:r>
    </w:p>
    <w:p w14:paraId="37ADC3D7" w14:textId="2110748E" w:rsidR="006103A1" w:rsidRPr="006103A1" w:rsidRDefault="008D39E4" w:rsidP="008D39E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</w:t>
      </w:r>
      <w:r w:rsidR="00046CB4">
        <w:rPr>
          <w:rFonts w:ascii="Tahoma" w:hAnsi="Tahoma"/>
          <w:lang w:val="de-DE"/>
        </w:rPr>
        <w:t>ersetujuan penentuan</w:t>
      </w:r>
      <w:r w:rsidR="006103A1">
        <w:rPr>
          <w:rFonts w:ascii="Tahoma" w:hAnsi="Tahoma"/>
          <w:lang w:val="de-DE"/>
        </w:rPr>
        <w:t xml:space="preserve"> dan pemilihan</w:t>
      </w:r>
      <w:r w:rsidR="00046CB4">
        <w:rPr>
          <w:rFonts w:ascii="Tahoma" w:hAnsi="Tahoma"/>
          <w:lang w:val="de-DE"/>
        </w:rPr>
        <w:t xml:space="preserve"> pemasok </w:t>
      </w:r>
    </w:p>
    <w:p w14:paraId="44E7F1B7" w14:textId="263C7774" w:rsidR="00046CB4" w:rsidRPr="00046CB4" w:rsidRDefault="006103A1" w:rsidP="008D39E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A</w:t>
      </w:r>
      <w:r w:rsidR="00046CB4">
        <w:rPr>
          <w:rFonts w:ascii="Tahoma" w:hAnsi="Tahoma"/>
          <w:lang w:val="de-DE"/>
        </w:rPr>
        <w:t>pproval PO</w:t>
      </w:r>
    </w:p>
    <w:p w14:paraId="35760341" w14:textId="4ED66A10" w:rsidR="00046CB4" w:rsidRPr="00046CB4" w:rsidRDefault="00046CB4" w:rsidP="004B719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Staff Purchasing bertangung jawab dalam:</w:t>
      </w:r>
    </w:p>
    <w:p w14:paraId="7B267B07" w14:textId="78CCAA75" w:rsidR="00046CB4" w:rsidRPr="006103A1" w:rsidRDefault="00046CB4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enerimaan pemesanan pembelian dari pemesan</w:t>
      </w:r>
    </w:p>
    <w:p w14:paraId="2BFB9AAC" w14:textId="48B8DE28" w:rsidR="006103A1" w:rsidRPr="00046CB4" w:rsidRDefault="006103A1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emiihan dan Penentuan pemasok</w:t>
      </w:r>
    </w:p>
    <w:p w14:paraId="42FF51D1" w14:textId="24FD85DE" w:rsidR="00046CB4" w:rsidRPr="008D39E4" w:rsidRDefault="00046CB4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embuatan PO ke Pemasok</w:t>
      </w:r>
    </w:p>
    <w:p w14:paraId="6DA5D40A" w14:textId="2AC21E97" w:rsidR="008D39E4" w:rsidRPr="00046CB4" w:rsidRDefault="008D39E4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 xml:space="preserve">Pemantauan pembuatan PO </w:t>
      </w:r>
    </w:p>
    <w:p w14:paraId="442B64BD" w14:textId="1E51880B" w:rsidR="00046CB4" w:rsidRPr="00046CB4" w:rsidRDefault="00046CB4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Memantau kedatangan barang/material</w:t>
      </w:r>
    </w:p>
    <w:p w14:paraId="0A97B25F" w14:textId="77777777" w:rsidR="00046CB4" w:rsidRPr="00046CB4" w:rsidRDefault="00046CB4" w:rsidP="00046CB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A8E6D26" w14:textId="18F435DD" w:rsidR="00A46834" w:rsidRDefault="00693FE4" w:rsidP="00804F8C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804F8C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55E496E7" w14:textId="77777777" w:rsidR="00FF4292" w:rsidRDefault="00FF4292" w:rsidP="00FF4292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szCs w:val="20"/>
        </w:rPr>
      </w:pPr>
      <w:r w:rsidRPr="00FF4292">
        <w:rPr>
          <w:rFonts w:ascii="Arial" w:eastAsia="Times New Roman" w:hAnsi="Arial" w:cs="Times New Roman"/>
          <w:szCs w:val="20"/>
        </w:rPr>
        <w:t>Pembelian Kebutuhan Produksi dan non Produksi</w:t>
      </w:r>
    </w:p>
    <w:p w14:paraId="3BAC4959" w14:textId="20345AC5" w:rsidR="00D5345D" w:rsidRPr="007E2340" w:rsidRDefault="007E2340" w:rsidP="007E2340">
      <w:pPr>
        <w:pStyle w:val="ListParagraph"/>
        <w:widowControl/>
        <w:suppressAutoHyphens/>
        <w:autoSpaceDE/>
        <w:autoSpaceDN/>
        <w:ind w:left="810" w:hanging="720"/>
        <w:jc w:val="both"/>
      </w:pPr>
      <w:r>
        <w:object w:dxaOrig="10883" w:dyaOrig="15475" w14:anchorId="043326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644.55pt" o:ole="">
            <v:imagedata r:id="rId13" o:title=""/>
          </v:shape>
          <o:OLEObject Type="Embed" ProgID="Visio.Drawing.11" ShapeID="_x0000_i1025" DrawAspect="Content" ObjectID="_1807004557" r:id="rId14"/>
        </w:object>
      </w:r>
    </w:p>
    <w:p w14:paraId="08799A91" w14:textId="77777777" w:rsidR="00FF4292" w:rsidRPr="00D5345D" w:rsidRDefault="00FF4292" w:rsidP="00FF4292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szCs w:val="20"/>
        </w:rPr>
      </w:pPr>
      <w:r w:rsidRPr="00FF4292">
        <w:rPr>
          <w:rFonts w:ascii="Arial" w:hAnsi="Arial" w:cs="Arial"/>
          <w:iCs/>
        </w:rPr>
        <w:t>Pemesanan Barang Siap Jual (Finished Goods)</w:t>
      </w:r>
    </w:p>
    <w:p w14:paraId="4B290E75" w14:textId="4D79AF80" w:rsidR="00D5345D" w:rsidRDefault="007E2340" w:rsidP="0015596C">
      <w:pPr>
        <w:widowControl/>
        <w:suppressAutoHyphens/>
        <w:autoSpaceDE/>
        <w:autoSpaceDN/>
        <w:ind w:left="360" w:hanging="540"/>
        <w:jc w:val="both"/>
      </w:pPr>
      <w:r>
        <w:object w:dxaOrig="11054" w:dyaOrig="13492" w14:anchorId="0736444A">
          <v:shape id="_x0000_i1026" type="#_x0000_t75" style="width:464.8pt;height:567.35pt" o:ole="">
            <v:imagedata r:id="rId15" o:title=""/>
          </v:shape>
          <o:OLEObject Type="Embed" ProgID="Visio.Drawing.11" ShapeID="_x0000_i1026" DrawAspect="Content" ObjectID="_1807004558" r:id="rId16"/>
        </w:object>
      </w:r>
    </w:p>
    <w:p w14:paraId="15040EF2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32ACB4A3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151A1B59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50D4E74C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0B5B0DB1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2415AA04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128989DC" w14:textId="77777777" w:rsidR="0015596C" w:rsidRPr="00D5345D" w:rsidRDefault="0015596C" w:rsidP="00D5345D">
      <w:pPr>
        <w:widowControl/>
        <w:suppressAutoHyphens/>
        <w:autoSpaceDE/>
        <w:autoSpaceDN/>
        <w:ind w:left="360"/>
        <w:jc w:val="both"/>
        <w:rPr>
          <w:rFonts w:ascii="Arial" w:eastAsia="Times New Roman" w:hAnsi="Arial" w:cs="Times New Roman"/>
          <w:szCs w:val="20"/>
        </w:rPr>
      </w:pPr>
    </w:p>
    <w:p w14:paraId="5C32AB17" w14:textId="4689A05A" w:rsidR="00FF4292" w:rsidRPr="0015596C" w:rsidRDefault="00FF4292" w:rsidP="0015596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szCs w:val="20"/>
        </w:rPr>
      </w:pPr>
      <w:r w:rsidRPr="00FF4292">
        <w:rPr>
          <w:rFonts w:ascii="Arial" w:hAnsi="Arial" w:cs="Arial"/>
          <w:iCs/>
        </w:rPr>
        <w:t xml:space="preserve">Pemesanan Barang Belum Siap Jual (Sub Comple) </w:t>
      </w:r>
    </w:p>
    <w:p w14:paraId="431C6516" w14:textId="77777777" w:rsidR="00DF2615" w:rsidRDefault="00DF2615" w:rsidP="00DF2615">
      <w:pPr>
        <w:widowControl/>
        <w:suppressAutoHyphens/>
        <w:autoSpaceDE/>
        <w:autoSpaceDN/>
        <w:ind w:left="900"/>
        <w:jc w:val="both"/>
      </w:pPr>
    </w:p>
    <w:p w14:paraId="55A9FA7A" w14:textId="52C12103" w:rsidR="00DF2615" w:rsidRPr="00AD27F9" w:rsidRDefault="007E2340" w:rsidP="008232DC">
      <w:pPr>
        <w:widowControl/>
        <w:suppressAutoHyphens/>
        <w:autoSpaceDE/>
        <w:autoSpaceDN/>
        <w:ind w:left="900" w:hanging="108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4172" w:dyaOrig="10972" w14:anchorId="344E73C4">
          <v:shape id="_x0000_i1027" type="#_x0000_t75" style="width:510.9pt;height:394.45pt" o:ole="">
            <v:imagedata r:id="rId17" o:title=""/>
          </v:shape>
          <o:OLEObject Type="Embed" ProgID="Visio.Drawing.11" ShapeID="_x0000_i1027" DrawAspect="Content" ObjectID="_1807004559" r:id="rId18"/>
        </w:object>
      </w:r>
    </w:p>
    <w:p w14:paraId="0445550A" w14:textId="21E439BF" w:rsidR="0084160A" w:rsidRPr="00804F8C" w:rsidRDefault="00A46834" w:rsidP="00804F8C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804F8C">
        <w:rPr>
          <w:rFonts w:ascii="Arial" w:eastAsia="Times New Roman" w:hAnsi="Arial" w:cs="Times New Roman"/>
          <w:b/>
          <w:bCs/>
          <w:szCs w:val="20"/>
        </w:rPr>
        <w:br w:type="column"/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2160"/>
        <w:gridCol w:w="2661"/>
      </w:tblGrid>
      <w:tr w:rsidR="00A46834" w:rsidRPr="00B90F67" w14:paraId="21AC932B" w14:textId="77777777" w:rsidTr="00AB5840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6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AB5840">
        <w:trPr>
          <w:trHeight w:val="152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E368394" w14:textId="1342E399" w:rsidR="003C4305" w:rsidRDefault="003C4305" w:rsidP="003C4305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b/>
                <w:bCs/>
                <w:iCs/>
              </w:rPr>
            </w:pPr>
            <w:r w:rsidRPr="003C4305">
              <w:rPr>
                <w:rFonts w:ascii="Arial" w:hAnsi="Arial" w:cs="Arial"/>
                <w:b/>
                <w:bCs/>
                <w:iCs/>
              </w:rPr>
              <w:t>Pemesanan Kebutuhan Produksi dan Non Produksi</w:t>
            </w:r>
          </w:p>
          <w:p w14:paraId="21DBE846" w14:textId="151B0F71" w:rsidR="003C4305" w:rsidRPr="00EE4A84" w:rsidRDefault="008232DC" w:rsidP="00EE4A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3C4305">
              <w:rPr>
                <w:rFonts w:ascii="Arial" w:hAnsi="Arial" w:cs="Arial"/>
                <w:iCs/>
              </w:rPr>
              <w:t>embuat PR untuk kebutuhan barang atau jasa untuk keperluan produksi dan non produksi berdasarkan RKB atau SPB</w:t>
            </w:r>
            <w:r w:rsidR="00EE4A84">
              <w:rPr>
                <w:rFonts w:ascii="Arial" w:hAnsi="Arial" w:cs="Arial"/>
                <w:iCs/>
              </w:rPr>
              <w:t xml:space="preserve"> manual yang suda</w:t>
            </w:r>
            <w:r>
              <w:rPr>
                <w:rFonts w:ascii="Arial" w:hAnsi="Arial" w:cs="Arial"/>
                <w:iCs/>
              </w:rPr>
              <w:t>h</w:t>
            </w:r>
            <w:r w:rsidR="00EE4A84">
              <w:rPr>
                <w:rFonts w:ascii="Arial" w:hAnsi="Arial" w:cs="Arial"/>
                <w:iCs/>
              </w:rPr>
              <w:t xml:space="preserve"> diap</w:t>
            </w:r>
            <w:r>
              <w:rPr>
                <w:rFonts w:ascii="Arial" w:hAnsi="Arial" w:cs="Arial"/>
                <w:iCs/>
              </w:rPr>
              <w:t>prove</w:t>
            </w:r>
            <w:r w:rsidR="00EE4A84">
              <w:rPr>
                <w:rFonts w:ascii="Arial" w:hAnsi="Arial" w:cs="Arial"/>
                <w:iCs/>
              </w:rPr>
              <w:t xml:space="preserve"> oleh Manager Departemen Pemesan (yang mencantumkan penjelasan dari pengajuan kebutuhan pembelian) dan selanjutnya dibuatkan PR melalui system computer.</w:t>
            </w:r>
          </w:p>
          <w:p w14:paraId="463EF4A5" w14:textId="323E57BF" w:rsidR="00EE4A84" w:rsidRPr="00EE4A84" w:rsidRDefault="00EE4A84" w:rsidP="00EE4A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 xml:space="preserve">Cek keberadaan vendor yang dapat memasok kebutuhan sesuai permintaan barang atau jasa yang dipesan apakah lebih dari satu, jika </w:t>
            </w:r>
            <w:r w:rsidRPr="00EE4A84">
              <w:rPr>
                <w:rFonts w:ascii="Arial" w:hAnsi="Arial" w:cs="Arial"/>
                <w:b/>
                <w:bCs/>
                <w:iCs/>
              </w:rPr>
              <w:t>ya</w:t>
            </w:r>
            <w:r>
              <w:rPr>
                <w:rFonts w:ascii="Arial" w:hAnsi="Arial" w:cs="Arial"/>
                <w:iCs/>
              </w:rPr>
              <w:t xml:space="preserve"> lanjut ke </w:t>
            </w:r>
            <w:r w:rsidR="008314A1">
              <w:rPr>
                <w:rFonts w:ascii="Arial" w:hAnsi="Arial" w:cs="Arial"/>
                <w:iCs/>
              </w:rPr>
              <w:t>7</w:t>
            </w:r>
            <w:r>
              <w:rPr>
                <w:rFonts w:ascii="Arial" w:hAnsi="Arial" w:cs="Arial"/>
                <w:iCs/>
              </w:rPr>
              <w:t xml:space="preserve">.1.3, jika </w:t>
            </w:r>
            <w:r w:rsidRPr="00EE4A84">
              <w:rPr>
                <w:rFonts w:ascii="Arial" w:hAnsi="Arial" w:cs="Arial"/>
                <w:b/>
                <w:bCs/>
                <w:iCs/>
              </w:rPr>
              <w:t>tidak</w:t>
            </w:r>
            <w:r>
              <w:rPr>
                <w:rFonts w:ascii="Arial" w:hAnsi="Arial" w:cs="Arial"/>
                <w:iCs/>
              </w:rPr>
              <w:t xml:space="preserve"> lanjut ke </w:t>
            </w:r>
            <w:r w:rsidR="008314A1">
              <w:rPr>
                <w:rFonts w:ascii="Arial" w:hAnsi="Arial" w:cs="Arial"/>
                <w:iCs/>
              </w:rPr>
              <w:t>7</w:t>
            </w:r>
            <w:r>
              <w:rPr>
                <w:rFonts w:ascii="Arial" w:hAnsi="Arial" w:cs="Arial"/>
                <w:iCs/>
              </w:rPr>
              <w:t>.1.4</w:t>
            </w:r>
          </w:p>
          <w:p w14:paraId="01A38DD2" w14:textId="18DD39DB" w:rsidR="00EE4A84" w:rsidRPr="00EE4A84" w:rsidRDefault="00EE4A84" w:rsidP="00EE4A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A806AD">
              <w:rPr>
                <w:rFonts w:ascii="Arial" w:hAnsi="Arial" w:cs="Arial"/>
                <w:iCs/>
              </w:rPr>
              <w:t>eng</w:t>
            </w:r>
            <w:r>
              <w:rPr>
                <w:rFonts w:ascii="Arial" w:hAnsi="Arial" w:cs="Arial"/>
                <w:iCs/>
              </w:rPr>
              <w:t>onfirmasi kesanggupan terkait dengan jadwal kebutuhan dan jumlah kebutuhan</w:t>
            </w:r>
          </w:p>
          <w:p w14:paraId="69B9291F" w14:textId="34C0BD98" w:rsidR="00EE4A84" w:rsidRPr="00E76783" w:rsidRDefault="00EE4A84" w:rsidP="00EE4A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Memilih dan menentukan vendor</w:t>
            </w:r>
            <w:r w:rsidR="003E263E">
              <w:rPr>
                <w:rFonts w:ascii="Arial" w:hAnsi="Arial" w:cs="Arial"/>
                <w:iCs/>
              </w:rPr>
              <w:t>, approve oleh Manager PCH</w:t>
            </w:r>
            <w:r>
              <w:rPr>
                <w:rFonts w:ascii="Arial" w:hAnsi="Arial" w:cs="Arial"/>
                <w:iCs/>
              </w:rPr>
              <w:t xml:space="preserve"> dan selanjutnya melakukan pemba</w:t>
            </w:r>
            <w:r w:rsidR="00E76783">
              <w:rPr>
                <w:rFonts w:ascii="Arial" w:hAnsi="Arial" w:cs="Arial"/>
                <w:iCs/>
              </w:rPr>
              <w:t>gian jumlah order serta konfirmasi kesanggupan terkait dengan jadwal kebutuhan dan jumlah dapat dilihat pada Instruksi Kerja Penentuan Pemasok.</w:t>
            </w:r>
          </w:p>
          <w:p w14:paraId="6247A43A" w14:textId="4F69CC09" w:rsidR="006811C8" w:rsidRPr="006811C8" w:rsidRDefault="00E76783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Pembuatan PO, Approve PO oleh Manager PCH sampai pengiriman</w:t>
            </w:r>
            <w:r w:rsidR="000C256F">
              <w:rPr>
                <w:rFonts w:ascii="Arial" w:hAnsi="Arial" w:cs="Arial"/>
                <w:iCs/>
              </w:rPr>
              <w:t xml:space="preserve"> PO ke vendor dapat dilihat pada Instruksi Kerja P</w:t>
            </w:r>
            <w:r w:rsidR="006811C8">
              <w:rPr>
                <w:rFonts w:ascii="Arial" w:hAnsi="Arial" w:cs="Arial"/>
                <w:iCs/>
              </w:rPr>
              <w:t>embuatan PO.</w:t>
            </w:r>
          </w:p>
          <w:p w14:paraId="335C23A6" w14:textId="7ECF5AB3" w:rsidR="006811C8" w:rsidRPr="006811C8" w:rsidRDefault="006811C8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Proses penerimaan barang dar</w:t>
            </w:r>
            <w:r w:rsidR="008232DC">
              <w:rPr>
                <w:rFonts w:ascii="Arial" w:hAnsi="Arial" w:cs="Arial"/>
                <w:iCs/>
              </w:rPr>
              <w:t xml:space="preserve">i </w:t>
            </w:r>
            <w:r>
              <w:rPr>
                <w:rFonts w:ascii="Arial" w:hAnsi="Arial" w:cs="Arial"/>
                <w:iCs/>
              </w:rPr>
              <w:t>vendor berdasarkan PO yang telah dikirim ke vendor, dapat dilihat pada Instruksi Kerja Pemantauan Pembelian</w:t>
            </w:r>
          </w:p>
          <w:p w14:paraId="1BD58D6A" w14:textId="48E8777B" w:rsidR="006811C8" w:rsidRPr="006811C8" w:rsidRDefault="006811C8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Selesai.</w:t>
            </w:r>
          </w:p>
          <w:p w14:paraId="23B54CCE" w14:textId="77777777" w:rsidR="003C4305" w:rsidRDefault="003C4305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b/>
                <w:bCs/>
                <w:iCs/>
              </w:rPr>
            </w:pPr>
            <w:r w:rsidRPr="003C4305">
              <w:rPr>
                <w:rFonts w:ascii="Arial" w:hAnsi="Arial" w:cs="Arial"/>
                <w:b/>
                <w:bCs/>
                <w:iCs/>
              </w:rPr>
              <w:t>Pemesanan Barang Siap Jual (Finished Goods)</w:t>
            </w:r>
          </w:p>
          <w:p w14:paraId="44997A4E" w14:textId="0AD487E3" w:rsidR="006811C8" w:rsidRPr="006811C8" w:rsidRDefault="009A6644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6811C8">
              <w:rPr>
                <w:rFonts w:ascii="Arial" w:hAnsi="Arial" w:cs="Arial"/>
                <w:iCs/>
              </w:rPr>
              <w:t>encari vendor yang dapat memenuhi kebutuhan barang jadi yang dibutuhk</w:t>
            </w:r>
            <w:r w:rsidR="000A11E3">
              <w:rPr>
                <w:rFonts w:ascii="Arial" w:hAnsi="Arial" w:cs="Arial"/>
                <w:iCs/>
              </w:rPr>
              <w:t>a</w:t>
            </w:r>
            <w:r w:rsidR="006811C8">
              <w:rPr>
                <w:rFonts w:ascii="Arial" w:hAnsi="Arial" w:cs="Arial"/>
                <w:iCs/>
              </w:rPr>
              <w:t xml:space="preserve">n, apabila hanya ada satu vendor lanjut ke </w:t>
            </w:r>
            <w:r w:rsidR="008314A1">
              <w:rPr>
                <w:rFonts w:ascii="Arial" w:hAnsi="Arial" w:cs="Arial"/>
                <w:iCs/>
              </w:rPr>
              <w:t>7</w:t>
            </w:r>
            <w:r w:rsidR="006811C8">
              <w:rPr>
                <w:rFonts w:ascii="Arial" w:hAnsi="Arial" w:cs="Arial"/>
                <w:iCs/>
              </w:rPr>
              <w:t xml:space="preserve">.2.3, apabila lebih dari satu vendor lanjut ke </w:t>
            </w:r>
            <w:r w:rsidR="009E7FA3">
              <w:rPr>
                <w:rFonts w:ascii="Arial" w:hAnsi="Arial" w:cs="Arial"/>
                <w:iCs/>
              </w:rPr>
              <w:t>7</w:t>
            </w:r>
            <w:r w:rsidR="006811C8">
              <w:rPr>
                <w:rFonts w:ascii="Arial" w:hAnsi="Arial" w:cs="Arial"/>
                <w:iCs/>
              </w:rPr>
              <w:t>.2.2.</w:t>
            </w:r>
          </w:p>
          <w:p w14:paraId="570EA46F" w14:textId="6121779B" w:rsidR="006811C8" w:rsidRPr="006811C8" w:rsidRDefault="006811C8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 xml:space="preserve">Departemen pemesan (MKT SLS) melakukan konfirmasi kepada </w:t>
            </w:r>
            <w:r w:rsidR="00AA58E0">
              <w:rPr>
                <w:rFonts w:ascii="Arial" w:hAnsi="Arial" w:cs="Arial"/>
                <w:iCs/>
              </w:rPr>
              <w:t>v</w:t>
            </w:r>
            <w:r>
              <w:rPr>
                <w:rFonts w:ascii="Arial" w:hAnsi="Arial" w:cs="Arial"/>
                <w:iCs/>
              </w:rPr>
              <w:t>endor terkait kesanggupan penyediaan barang, kuantitas dan jadwal pemenuhannya serta harga beli, untuk kemudian ditentukan vendor yang terpilih.</w:t>
            </w:r>
          </w:p>
          <w:p w14:paraId="7DF7CBAE" w14:textId="3708FB0F" w:rsidR="006811C8" w:rsidRPr="00602389" w:rsidRDefault="006811C8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Departemen pemesan (MKT SLS)</w:t>
            </w:r>
            <w:r w:rsidR="007A1BE6">
              <w:rPr>
                <w:rFonts w:ascii="Arial" w:hAnsi="Arial" w:cs="Arial"/>
                <w:iCs/>
              </w:rPr>
              <w:t xml:space="preserve"> melakukan konfirmasi kepada vendor terkait kesanggupan penyediaan barang, kuantitas dan jadwal pemenuhannya serta harga beli, untuk kemudian ditentuk</w:t>
            </w:r>
            <w:r w:rsidR="009A6644">
              <w:rPr>
                <w:rFonts w:ascii="Arial" w:hAnsi="Arial" w:cs="Arial"/>
                <w:iCs/>
              </w:rPr>
              <w:t>a</w:t>
            </w:r>
            <w:r w:rsidR="007A1BE6">
              <w:rPr>
                <w:rFonts w:ascii="Arial" w:hAnsi="Arial" w:cs="Arial"/>
                <w:iCs/>
              </w:rPr>
              <w:t>n vendor yang terpilih.</w:t>
            </w:r>
          </w:p>
          <w:p w14:paraId="40E452D9" w14:textId="53D9178E" w:rsidR="003C79F4" w:rsidRPr="003C79F4" w:rsidRDefault="009A6644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602389">
              <w:rPr>
                <w:rFonts w:ascii="Arial" w:hAnsi="Arial" w:cs="Arial"/>
                <w:iCs/>
              </w:rPr>
              <w:t>enerima PR</w:t>
            </w:r>
            <w:r w:rsidR="003C79F4">
              <w:rPr>
                <w:rFonts w:ascii="Arial" w:hAnsi="Arial" w:cs="Arial"/>
                <w:iCs/>
              </w:rPr>
              <w:t xml:space="preserve"> </w:t>
            </w:r>
            <w:r w:rsidR="00602389">
              <w:rPr>
                <w:rFonts w:ascii="Arial" w:hAnsi="Arial" w:cs="Arial"/>
                <w:iCs/>
              </w:rPr>
              <w:t>melalui s</w:t>
            </w:r>
            <w:r w:rsidR="003C79F4">
              <w:rPr>
                <w:rFonts w:ascii="Arial" w:hAnsi="Arial" w:cs="Arial"/>
                <w:iCs/>
              </w:rPr>
              <w:t>i</w:t>
            </w:r>
            <w:r w:rsidR="00602389">
              <w:rPr>
                <w:rFonts w:ascii="Arial" w:hAnsi="Arial" w:cs="Arial"/>
                <w:iCs/>
              </w:rPr>
              <w:t xml:space="preserve">stem </w:t>
            </w:r>
            <w:r w:rsidR="0015596C">
              <w:rPr>
                <w:rFonts w:ascii="Arial" w:hAnsi="Arial" w:cs="Arial"/>
                <w:iCs/>
              </w:rPr>
              <w:t xml:space="preserve">computer dan </w:t>
            </w:r>
            <w:r w:rsidR="003C79F4">
              <w:rPr>
                <w:rFonts w:ascii="Arial" w:hAnsi="Arial" w:cs="Arial"/>
                <w:iCs/>
              </w:rPr>
              <w:t>SPB</w:t>
            </w:r>
            <w:r w:rsidR="003A5210">
              <w:rPr>
                <w:rFonts w:ascii="Arial" w:hAnsi="Arial" w:cs="Arial"/>
                <w:iCs/>
              </w:rPr>
              <w:t xml:space="preserve"> </w:t>
            </w:r>
            <w:r w:rsidR="0015596C">
              <w:rPr>
                <w:rFonts w:ascii="Arial" w:hAnsi="Arial" w:cs="Arial"/>
                <w:iCs/>
              </w:rPr>
              <w:t>yang</w:t>
            </w:r>
            <w:r w:rsidR="003A5210">
              <w:rPr>
                <w:rFonts w:ascii="Arial" w:hAnsi="Arial" w:cs="Arial"/>
                <w:iCs/>
              </w:rPr>
              <w:t xml:space="preserve"> disertakan dengan </w:t>
            </w:r>
            <w:r w:rsidR="003C79F4">
              <w:rPr>
                <w:rFonts w:ascii="Arial" w:hAnsi="Arial" w:cs="Arial"/>
                <w:iCs/>
              </w:rPr>
              <w:t xml:space="preserve">PO konsumen </w:t>
            </w:r>
          </w:p>
          <w:p w14:paraId="0C3D2A85" w14:textId="3E936923" w:rsidR="00602389" w:rsidRPr="004F3673" w:rsidRDefault="003C79F4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Membuat</w:t>
            </w:r>
            <w:r w:rsidR="00602389">
              <w:rPr>
                <w:rFonts w:ascii="Arial" w:hAnsi="Arial" w:cs="Arial"/>
                <w:iCs/>
              </w:rPr>
              <w:t xml:space="preserve"> PO, approval PO oleh manager PCH sampai pengiriman PO ke </w:t>
            </w:r>
            <w:r w:rsidR="009A6644">
              <w:rPr>
                <w:rFonts w:ascii="Arial" w:hAnsi="Arial" w:cs="Arial"/>
                <w:iCs/>
              </w:rPr>
              <w:t>departemen pemesan</w:t>
            </w:r>
            <w:r w:rsidR="00602389">
              <w:rPr>
                <w:rFonts w:ascii="Arial" w:hAnsi="Arial" w:cs="Arial"/>
                <w:iCs/>
              </w:rPr>
              <w:t xml:space="preserve"> dapat dilihat pada </w:t>
            </w:r>
            <w:r>
              <w:rPr>
                <w:rFonts w:ascii="Arial" w:hAnsi="Arial" w:cs="Arial"/>
                <w:iCs/>
              </w:rPr>
              <w:t>Instruksi Kerja</w:t>
            </w:r>
            <w:r w:rsidR="00602389">
              <w:rPr>
                <w:rFonts w:ascii="Arial" w:hAnsi="Arial" w:cs="Arial"/>
                <w:iCs/>
              </w:rPr>
              <w:t xml:space="preserve"> Pembuatan PO.</w:t>
            </w:r>
          </w:p>
          <w:p w14:paraId="2D6AEF83" w14:textId="70118333" w:rsidR="004F3673" w:rsidRPr="004F3673" w:rsidRDefault="004F3673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Proses penerimaan barang dari vendor berdasarkan PO yang telah dikirim ke vendor, dapat dilihat pada Instruksi Kerja Pemantauan Pembelian</w:t>
            </w:r>
            <w:r w:rsidR="003C1D59">
              <w:rPr>
                <w:rFonts w:ascii="Arial" w:hAnsi="Arial" w:cs="Arial"/>
                <w:iCs/>
              </w:rPr>
              <w:t>.</w:t>
            </w:r>
          </w:p>
          <w:p w14:paraId="6FD35F2B" w14:textId="2819D38D" w:rsidR="004F3673" w:rsidRPr="003C4305" w:rsidRDefault="004F3673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>Selesai.</w:t>
            </w:r>
          </w:p>
          <w:p w14:paraId="5F5CFB04" w14:textId="57A2DEF3" w:rsidR="003C4305" w:rsidRPr="004F3673" w:rsidRDefault="003C4305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3C4305">
              <w:rPr>
                <w:rFonts w:ascii="Arial" w:hAnsi="Arial" w:cs="Arial"/>
                <w:b/>
                <w:bCs/>
                <w:iCs/>
              </w:rPr>
              <w:t>Pemesanan Barang Belum Siap Jual (Sub Comple)</w:t>
            </w:r>
            <w:r w:rsidR="00E02D8C">
              <w:rPr>
                <w:rFonts w:ascii="Arial" w:hAnsi="Arial" w:cs="Arial"/>
                <w:b/>
                <w:bCs/>
                <w:iCs/>
              </w:rPr>
              <w:t xml:space="preserve"> </w:t>
            </w:r>
          </w:p>
          <w:p w14:paraId="3AAFEE26" w14:textId="3BB2E37A" w:rsidR="004F3673" w:rsidRDefault="00893D0B" w:rsidP="004F3673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4F3673">
              <w:rPr>
                <w:rFonts w:ascii="Arial" w:hAnsi="Arial" w:cs="Arial"/>
                <w:iCs/>
              </w:rPr>
              <w:t xml:space="preserve">encari vendor yang dapat memenuhi kebutuhan barang </w:t>
            </w:r>
            <w:r w:rsidR="00E02D8C">
              <w:rPr>
                <w:rFonts w:ascii="Arial" w:hAnsi="Arial" w:cs="Arial"/>
                <w:iCs/>
              </w:rPr>
              <w:t>sub comple</w:t>
            </w:r>
            <w:r w:rsidR="004F3673">
              <w:rPr>
                <w:rFonts w:ascii="Arial" w:hAnsi="Arial" w:cs="Arial"/>
                <w:iCs/>
              </w:rPr>
              <w:t xml:space="preserve"> yang dibutuhkan, apabila hanya ada satu vendor lanjut ke </w:t>
            </w:r>
            <w:r w:rsidR="00FD5ECA">
              <w:rPr>
                <w:rFonts w:ascii="Arial" w:hAnsi="Arial" w:cs="Arial"/>
                <w:iCs/>
              </w:rPr>
              <w:t>7</w:t>
            </w:r>
            <w:r w:rsidR="004F3673">
              <w:rPr>
                <w:rFonts w:ascii="Arial" w:hAnsi="Arial" w:cs="Arial"/>
                <w:iCs/>
              </w:rPr>
              <w:t xml:space="preserve">.3.3 apabila lebih dari satu vendor lanjut ke </w:t>
            </w:r>
            <w:r w:rsidR="00FD5ECA">
              <w:rPr>
                <w:rFonts w:ascii="Arial" w:hAnsi="Arial" w:cs="Arial"/>
                <w:iCs/>
              </w:rPr>
              <w:t>7</w:t>
            </w:r>
            <w:r w:rsidR="004F3673">
              <w:rPr>
                <w:rFonts w:ascii="Arial" w:hAnsi="Arial" w:cs="Arial"/>
                <w:iCs/>
              </w:rPr>
              <w:t>.3.2.</w:t>
            </w:r>
          </w:p>
          <w:p w14:paraId="5DAA7FDF" w14:textId="17A50D36" w:rsidR="004F3673" w:rsidRDefault="002550F6" w:rsidP="004F3673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4F3673">
              <w:rPr>
                <w:rFonts w:ascii="Arial" w:hAnsi="Arial" w:cs="Arial"/>
                <w:iCs/>
              </w:rPr>
              <w:t>elakukan konfirmasi kepada vendor terkait kesanggupan penyediaan barang, kualitas dan jadwal pemenuhannya serta harga beli, untuk kemudian ditentukan vendor yang terpilih.</w:t>
            </w:r>
          </w:p>
          <w:p w14:paraId="13FD981F" w14:textId="02DE3DB0" w:rsidR="00986F84" w:rsidRDefault="00895BA3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C05BE7">
              <w:rPr>
                <w:rFonts w:ascii="Arial" w:hAnsi="Arial" w:cs="Arial"/>
                <w:iCs/>
              </w:rPr>
              <w:t xml:space="preserve">embuat RKB atau SPB manual yang sudah </w:t>
            </w:r>
            <w:r w:rsidR="0015596C">
              <w:rPr>
                <w:rFonts w:ascii="Arial" w:hAnsi="Arial" w:cs="Arial"/>
                <w:iCs/>
              </w:rPr>
              <w:t>diapprove</w:t>
            </w:r>
            <w:r w:rsidR="00C05BE7">
              <w:rPr>
                <w:rFonts w:ascii="Arial" w:hAnsi="Arial" w:cs="Arial"/>
                <w:iCs/>
              </w:rPr>
              <w:t xml:space="preserve"> oleh Manager Departemen pemesan (</w:t>
            </w:r>
            <w:r w:rsidR="00510F57">
              <w:rPr>
                <w:rFonts w:ascii="Arial" w:hAnsi="Arial" w:cs="Arial"/>
                <w:iCs/>
              </w:rPr>
              <w:t>GS&amp;NSB</w:t>
            </w:r>
            <w:r w:rsidR="00C05BE7">
              <w:rPr>
                <w:rFonts w:ascii="Arial" w:hAnsi="Arial" w:cs="Arial"/>
                <w:iCs/>
              </w:rPr>
              <w:t>) dan mencantumkan penjelasan dari pengajuan kebutuhan pembelian, dan selanjutnya disampaikan kepada Departemen SCM.</w:t>
            </w:r>
          </w:p>
          <w:p w14:paraId="2F13B82A" w14:textId="031B7423" w:rsidR="00986F84" w:rsidRDefault="004F5D05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</w:t>
            </w:r>
            <w:r w:rsidR="00986F84">
              <w:rPr>
                <w:rFonts w:ascii="Arial" w:hAnsi="Arial" w:cs="Arial"/>
                <w:iCs/>
              </w:rPr>
              <w:t>elanjutnya membuatkan PR melalui system computer berdasarkan RKB atau SPB yang telah disampaikan Departemen</w:t>
            </w:r>
            <w:r w:rsidR="00510F57">
              <w:rPr>
                <w:rFonts w:ascii="Arial" w:hAnsi="Arial" w:cs="Arial"/>
                <w:iCs/>
              </w:rPr>
              <w:t xml:space="preserve"> GS&amp;NSB</w:t>
            </w:r>
            <w:r w:rsidR="00986F84">
              <w:rPr>
                <w:rFonts w:ascii="Arial" w:hAnsi="Arial" w:cs="Arial"/>
                <w:iCs/>
              </w:rPr>
              <w:t>.</w:t>
            </w:r>
          </w:p>
          <w:p w14:paraId="05A869E1" w14:textId="12F6B08B" w:rsidR="00986F84" w:rsidRDefault="00986F84" w:rsidP="00C05BE7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Departemen PCH menerima PR melalui system computer berdasarkan RKB atau SPB yang telah disampaikan Departemen </w:t>
            </w:r>
            <w:r w:rsidR="00E02D8C">
              <w:rPr>
                <w:rFonts w:ascii="Arial" w:hAnsi="Arial" w:cs="Arial"/>
                <w:iCs/>
              </w:rPr>
              <w:t>SCM</w:t>
            </w:r>
            <w:r>
              <w:rPr>
                <w:rFonts w:ascii="Arial" w:hAnsi="Arial" w:cs="Arial"/>
                <w:iCs/>
              </w:rPr>
              <w:t>.</w:t>
            </w:r>
          </w:p>
          <w:p w14:paraId="1F12A9D8" w14:textId="77777777" w:rsidR="003A5210" w:rsidRDefault="003A5210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PO, approval PO oleh manager PCH sampai pengiriman PO ke departemen pemesan dapat dilihat pada Instruksi Kerja Pembuatan PO</w:t>
            </w:r>
          </w:p>
          <w:p w14:paraId="78E1FD5D" w14:textId="67B4D315" w:rsidR="00C05BE7" w:rsidRDefault="00C05BE7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penerimaan barang dari vendor berdasarkan PO yang telah dikirim ke vend</w:t>
            </w:r>
            <w:r w:rsidR="00274754">
              <w:rPr>
                <w:rFonts w:ascii="Arial" w:hAnsi="Arial" w:cs="Arial"/>
                <w:iCs/>
              </w:rPr>
              <w:t>o</w:t>
            </w:r>
            <w:r>
              <w:rPr>
                <w:rFonts w:ascii="Arial" w:hAnsi="Arial" w:cs="Arial"/>
                <w:iCs/>
              </w:rPr>
              <w:t>r, dapat dilihat pada Instruksi Kerja Pemantauan Pembelian (penerimaan barang dilakukan oleh Departeme</w:t>
            </w:r>
            <w:r w:rsidR="00274754">
              <w:rPr>
                <w:rFonts w:ascii="Arial" w:hAnsi="Arial" w:cs="Arial"/>
                <w:iCs/>
              </w:rPr>
              <w:t xml:space="preserve">n </w:t>
            </w:r>
            <w:r w:rsidR="00510F57">
              <w:rPr>
                <w:rFonts w:ascii="Arial" w:hAnsi="Arial" w:cs="Arial"/>
                <w:iCs/>
              </w:rPr>
              <w:t>GS&amp;NSB</w:t>
            </w:r>
            <w:r>
              <w:rPr>
                <w:rFonts w:ascii="Arial" w:hAnsi="Arial" w:cs="Arial"/>
                <w:iCs/>
              </w:rPr>
              <w:t>)</w:t>
            </w:r>
          </w:p>
          <w:p w14:paraId="25D80A93" w14:textId="7B6FCA5A" w:rsidR="00986F84" w:rsidRPr="00986F84" w:rsidRDefault="00986F84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elesai.</w:t>
            </w:r>
          </w:p>
          <w:p w14:paraId="3C38FFE2" w14:textId="6D02F486" w:rsidR="004F3673" w:rsidRPr="00EE371A" w:rsidRDefault="004F3673" w:rsidP="004F367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773C20C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BD742C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69DB302" w14:textId="058781E0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epartemen pemesan</w:t>
            </w:r>
          </w:p>
          <w:p w14:paraId="1BB805E3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3F09DB0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BC5862B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B8EB269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C8E1F13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BF0A0A6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AA6A70F" w14:textId="77777777" w:rsidR="008232DC" w:rsidRDefault="008232DC" w:rsidP="00C11049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0134805B" w14:textId="009ABB4B" w:rsidR="008232DC" w:rsidRDefault="008D39E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</w:t>
            </w:r>
            <w:r w:rsidR="008232DC">
              <w:rPr>
                <w:rFonts w:ascii="Arial" w:hAnsi="Arial" w:cs="Arial"/>
                <w:iCs/>
              </w:rPr>
              <w:t xml:space="preserve"> Purchasing</w:t>
            </w:r>
          </w:p>
          <w:p w14:paraId="0FB68863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775FE0A" w14:textId="77777777" w:rsidR="00C11049" w:rsidRDefault="00C11049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D3E35E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8D0E01E" w14:textId="14982397" w:rsidR="008232DC" w:rsidRDefault="008D39E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</w:t>
            </w:r>
            <w:r w:rsidR="008232DC">
              <w:rPr>
                <w:rFonts w:ascii="Arial" w:hAnsi="Arial" w:cs="Arial"/>
                <w:iCs/>
              </w:rPr>
              <w:t xml:space="preserve"> Purchasing</w:t>
            </w:r>
          </w:p>
          <w:p w14:paraId="1A1C5236" w14:textId="77777777" w:rsidR="008232DC" w:rsidRDefault="008232DC" w:rsidP="008232DC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683223F7" w14:textId="77777777" w:rsidR="00AB5840" w:rsidRDefault="00AB5840" w:rsidP="008232DC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5792450C" w14:textId="77777777" w:rsidR="00AB5840" w:rsidRDefault="00AB5840" w:rsidP="008232DC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12594729" w14:textId="77777777" w:rsidR="00AB5840" w:rsidRDefault="00AB584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</w:t>
            </w:r>
            <w:r w:rsidR="00A5053F">
              <w:rPr>
                <w:rFonts w:ascii="Arial" w:hAnsi="Arial" w:cs="Arial"/>
                <w:iCs/>
              </w:rPr>
              <w:t xml:space="preserve"> Purchasing</w:t>
            </w:r>
            <w:r>
              <w:rPr>
                <w:rFonts w:ascii="Arial" w:hAnsi="Arial" w:cs="Arial"/>
                <w:iCs/>
              </w:rPr>
              <w:t>&amp;</w:t>
            </w:r>
          </w:p>
          <w:p w14:paraId="1E24CFCA" w14:textId="16ECB7F1" w:rsidR="008232DC" w:rsidRDefault="00AB584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proval Manager PCH</w:t>
            </w:r>
          </w:p>
          <w:p w14:paraId="511FA19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C56FE03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DF23D38" w14:textId="77777777" w:rsidR="008232DC" w:rsidRDefault="008232DC" w:rsidP="008232DC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065B826F" w14:textId="77777777" w:rsidR="00AB5840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Staff </w:t>
            </w:r>
            <w:r w:rsidR="00AB5840">
              <w:rPr>
                <w:rFonts w:ascii="Arial" w:hAnsi="Arial" w:cs="Arial"/>
                <w:iCs/>
              </w:rPr>
              <w:t>Purchasing&amp;</w:t>
            </w:r>
          </w:p>
          <w:p w14:paraId="362C08A4" w14:textId="57AF5AE3" w:rsidR="008830AF" w:rsidRDefault="00AB584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proval</w:t>
            </w:r>
          </w:p>
          <w:p w14:paraId="035788FD" w14:textId="29F10949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anager</w:t>
            </w:r>
            <w:r w:rsidR="00056971">
              <w:rPr>
                <w:rFonts w:ascii="Arial" w:hAnsi="Arial" w:cs="Arial"/>
                <w:iCs/>
              </w:rPr>
              <w:t xml:space="preserve"> Purchasing</w:t>
            </w:r>
            <w:r>
              <w:rPr>
                <w:rFonts w:ascii="Arial" w:hAnsi="Arial" w:cs="Arial"/>
                <w:iCs/>
              </w:rPr>
              <w:t xml:space="preserve"> </w:t>
            </w:r>
          </w:p>
          <w:p w14:paraId="4AA27517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E793CE2" w14:textId="36FCC7D0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4760C669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BE754A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F89B47F" w14:textId="62A8333D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08D3051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E586288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789D98B" w14:textId="48E0EB7A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Departemen </w:t>
            </w:r>
            <w:r w:rsidR="009A6644">
              <w:rPr>
                <w:rFonts w:ascii="Arial" w:hAnsi="Arial" w:cs="Arial"/>
                <w:iCs/>
              </w:rPr>
              <w:t>MKT SLS</w:t>
            </w:r>
          </w:p>
          <w:p w14:paraId="5187C42A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5D112974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A5724B2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6311A9A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33604E0" w14:textId="38A8B041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Departemen </w:t>
            </w:r>
            <w:r w:rsidR="009A6644">
              <w:rPr>
                <w:rFonts w:ascii="Arial" w:hAnsi="Arial" w:cs="Arial"/>
                <w:iCs/>
              </w:rPr>
              <w:t>MKT SLS</w:t>
            </w:r>
          </w:p>
          <w:p w14:paraId="5D019A36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C424556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AFB499F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74A0DC1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4EBC1B8" w14:textId="67D1A9ED" w:rsidR="00EB1CF2" w:rsidRDefault="009A664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epartemen MKT SLS</w:t>
            </w:r>
          </w:p>
          <w:p w14:paraId="239AD941" w14:textId="77777777" w:rsidR="009A6644" w:rsidRDefault="009A664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FA450B4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FB095B9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5151054E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CC8D808" w14:textId="77777777" w:rsidR="00EB1CF2" w:rsidRDefault="00EB1CF2" w:rsidP="009A6644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5F51F867" w14:textId="555EA024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68C3B6CD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D1EE205" w14:textId="0865950C" w:rsidR="00EB1CF2" w:rsidRDefault="003C79F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0EC8C30F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7B61329" w14:textId="77777777" w:rsidR="00893D0B" w:rsidRDefault="00893D0B" w:rsidP="009A6644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4A62DA4B" w14:textId="1AC13454" w:rsidR="00EB1CF2" w:rsidRDefault="003C1D59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epartemen MKT SLS</w:t>
            </w:r>
          </w:p>
          <w:p w14:paraId="0F05FFF4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722BF79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2133D1C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0D0603B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38D54F1" w14:textId="77777777" w:rsidR="000A11E3" w:rsidRDefault="000A11E3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C9EC79B" w14:textId="77777777" w:rsidR="000A11E3" w:rsidRDefault="000A11E3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E72A7F7" w14:textId="371AB836" w:rsidR="00893D0B" w:rsidRDefault="00893D0B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epartemen Pemesan</w:t>
            </w:r>
          </w:p>
          <w:p w14:paraId="4F72ABCB" w14:textId="77777777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4A87CEF" w14:textId="77777777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7E28F48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0E61778" w14:textId="2C49243F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epartemen Pemesan</w:t>
            </w:r>
          </w:p>
          <w:p w14:paraId="06E514BD" w14:textId="77777777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749DDB3" w14:textId="77777777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ABBBE26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7023E2D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54D2A3BB" w14:textId="77777777" w:rsidR="00895BA3" w:rsidRDefault="00895BA3" w:rsidP="00895BA3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epartemen Pemesan</w:t>
            </w:r>
          </w:p>
          <w:p w14:paraId="77C0894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DE653C2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9620396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714CCCB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143891C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8EEE49C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epartemen SCM</w:t>
            </w:r>
          </w:p>
          <w:p w14:paraId="60610798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CA6DA6D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CF29F61" w14:textId="626AA1E3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0EF04245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5DEAB3D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E48762B" w14:textId="77777777" w:rsidR="00E02D8C" w:rsidRDefault="003A5210" w:rsidP="003A521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74CE5A58" w14:textId="77777777" w:rsidR="003A5210" w:rsidRDefault="003A5210" w:rsidP="003A521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92DDAC1" w14:textId="77777777" w:rsidR="003A5210" w:rsidRDefault="003A5210" w:rsidP="003A521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CF5A36A" w14:textId="19D4C446" w:rsidR="003A5210" w:rsidRPr="008232DC" w:rsidRDefault="003A5210" w:rsidP="003A521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Departemen </w:t>
            </w:r>
            <w:r w:rsidR="00BD1DCB">
              <w:rPr>
                <w:rFonts w:ascii="Arial" w:hAnsi="Arial" w:cs="Arial"/>
                <w:iCs/>
              </w:rPr>
              <w:t>SCM</w:t>
            </w:r>
          </w:p>
        </w:tc>
        <w:tc>
          <w:tcPr>
            <w:tcW w:w="266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EA69422" w14:textId="77777777" w:rsidR="00A46834" w:rsidRDefault="00A4683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45286F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364339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38655E9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FB5C0B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AE7E97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83CEF2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0FD734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3EABA8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0FABBB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14F85E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9F612BD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99987B" w14:textId="121C2A45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 setelah PR terbit</w:t>
            </w:r>
          </w:p>
          <w:p w14:paraId="38FE2C71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7FA368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D1E7833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B49F96B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FE1AAE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AA3E24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DA2F88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AEDF57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9F2AAB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D08A62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7ACF9A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01B810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DF0BF8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46056C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82A6447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02727B8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D18702F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5FDEDA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4D8ECD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0EB0DC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813C34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C73BF8" w14:textId="1ABB3FD6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3 setelah PR terbit</w:t>
            </w:r>
          </w:p>
          <w:p w14:paraId="462475F7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DBAF9EF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5FB4B5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30ADA4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3E2139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8C7169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1D9783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D19292C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21ACA1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94D742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0BD07A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D4B120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976642F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C12D6B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B2EB50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3F9F35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F4A928D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D747C4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361836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1098425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1C76D69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6935B3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78ADE74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51A937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879F7A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0422A9C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2CD69A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DD3819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1A54158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D777E6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2EDDCF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B84C90" w14:textId="46CDDB2E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3 setelah PR terbit</w:t>
            </w:r>
          </w:p>
          <w:p w14:paraId="0F269D52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1B178C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80A1DC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BDA14A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4397F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34BADE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C2070A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722954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E6460B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C0B5054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F7D18F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FF60C88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07B3CD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7784F5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6864A6B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C7E643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320991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C60281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6BE33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0A9C7A4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9AAF61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C79079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49DBC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99018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0AC0DCF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7ED310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B202D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54AA56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563015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C6DF07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A44AD0E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6B720E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86F37D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574874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133A3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006563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23DFF44" w14:textId="39F1B1D8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D3305C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147AAE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564C1F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FDA545" w14:textId="30CAA96E" w:rsidR="003A5210" w:rsidRDefault="00BD1DCB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 setelah PR terbit</w:t>
            </w:r>
          </w:p>
          <w:p w14:paraId="5EFEA69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FD9DA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1987A2F" w:rsidR="00BD1DCB" w:rsidRPr="00B90F67" w:rsidRDefault="00BD1DCB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62449F92" w14:textId="77777777" w:rsidR="00F333AD" w:rsidRDefault="00F333AD" w:rsidP="00F333AD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CDA4B4B" w14:textId="12F52978" w:rsidR="0084160A" w:rsidRPr="006477E2" w:rsidRDefault="001A0CF0" w:rsidP="00F333A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F333AD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77D6450D" w14:textId="605FA5B5" w:rsidR="006477E2" w:rsidRDefault="00F333AD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r>
        <w:t>–</w:t>
      </w:r>
    </w:p>
    <w:p w14:paraId="2EC3929C" w14:textId="77777777" w:rsidR="00F333AD" w:rsidRPr="006477E2" w:rsidRDefault="00F333AD" w:rsidP="00F333AD">
      <w:pPr>
        <w:widowControl/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6CDA3B6" w14:textId="5AF5CDEB" w:rsidR="006477E2" w:rsidRDefault="00F333AD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Purchase Order</w:t>
      </w:r>
    </w:p>
    <w:p w14:paraId="768472F9" w14:textId="77777777" w:rsidR="00F333AD" w:rsidRPr="001A0CF0" w:rsidRDefault="00F333AD" w:rsidP="00F333AD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67590F4" w14:textId="07A97D2B" w:rsidR="001A0CF0" w:rsidRDefault="00F333AD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S</w:t>
      </w:r>
      <w:r w:rsidR="00A20016">
        <w:rPr>
          <w:rFonts w:ascii="Tahoma" w:hAnsi="Tahoma"/>
        </w:rPr>
        <w:t>urat Permintaan Barang (SPB)</w:t>
      </w:r>
    </w:p>
    <w:p w14:paraId="029DD738" w14:textId="548812F6" w:rsidR="00F333AD" w:rsidRDefault="00F333AD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R</w:t>
      </w:r>
      <w:r w:rsidR="00A20016">
        <w:rPr>
          <w:rFonts w:ascii="Tahoma" w:hAnsi="Tahoma"/>
        </w:rPr>
        <w:t>encana Kebutuhan Barang (RKB)</w:t>
      </w:r>
    </w:p>
    <w:p w14:paraId="7FC103BB" w14:textId="4CD7F5AF" w:rsidR="00025E75" w:rsidRDefault="00025E75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 xml:space="preserve">Purchase Order (PO) </w:t>
      </w:r>
      <w:r w:rsidR="003C79F4">
        <w:rPr>
          <w:rFonts w:ascii="Tahoma" w:hAnsi="Tahoma"/>
        </w:rPr>
        <w:t xml:space="preserve">dari </w:t>
      </w:r>
      <w:r>
        <w:rPr>
          <w:rFonts w:ascii="Tahoma" w:hAnsi="Tahoma"/>
        </w:rPr>
        <w:t>buyer untuk pembelian barang jadi</w:t>
      </w:r>
      <w:r w:rsidR="003C79F4">
        <w:rPr>
          <w:rFonts w:ascii="Tahoma" w:hAnsi="Tahoma"/>
        </w:rPr>
        <w:t xml:space="preserve"> </w:t>
      </w:r>
    </w:p>
    <w:p w14:paraId="6C1C11AF" w14:textId="77777777" w:rsidR="00F333AD" w:rsidRPr="001A0CF0" w:rsidRDefault="00F333AD" w:rsidP="00F333AD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245A6FC3" w:rsidR="0084160A" w:rsidRPr="00F333AD" w:rsidRDefault="001A0CF0" w:rsidP="00F333A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07A71D5A" w14:textId="77777777" w:rsidR="00F333AD" w:rsidRPr="00F333AD" w:rsidRDefault="00F333AD" w:rsidP="00F333AD">
      <w:pPr>
        <w:widowControl/>
        <w:numPr>
          <w:ilvl w:val="1"/>
          <w:numId w:val="6"/>
        </w:numPr>
        <w:tabs>
          <w:tab w:val="clear" w:pos="453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F333AD">
        <w:t>Manual Sistem Manajemen Terintegrasi PT. CINT</w:t>
      </w:r>
    </w:p>
    <w:p w14:paraId="311DCD2E" w14:textId="77777777" w:rsidR="00F333AD" w:rsidRPr="00F333AD" w:rsidRDefault="00F333AD" w:rsidP="00F333AD">
      <w:pPr>
        <w:widowControl/>
        <w:numPr>
          <w:ilvl w:val="1"/>
          <w:numId w:val="6"/>
        </w:numPr>
        <w:tabs>
          <w:tab w:val="clear" w:pos="453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F333AD">
        <w:t>ISO-9001 : 2015</w:t>
      </w:r>
      <w:r w:rsidRPr="00F333AD">
        <w:rPr>
          <w:lang w:val="id-ID"/>
        </w:rPr>
        <w:t xml:space="preserve"> </w:t>
      </w:r>
      <w:r w:rsidRPr="00F333AD">
        <w:t>Elemen</w:t>
      </w:r>
      <w:r w:rsidRPr="00F333AD">
        <w:rPr>
          <w:lang w:val="id-ID"/>
        </w:rPr>
        <w:t xml:space="preserve"> </w:t>
      </w:r>
      <w:r w:rsidRPr="00F333AD">
        <w:t>8.4.Pengendalian</w:t>
      </w:r>
      <w:r w:rsidRPr="00F333AD">
        <w:rPr>
          <w:lang w:val="id-ID"/>
        </w:rPr>
        <w:t xml:space="preserve"> </w:t>
      </w:r>
      <w:r w:rsidRPr="00F333AD">
        <w:t>produk dan layanan</w:t>
      </w:r>
      <w:r w:rsidRPr="00F333AD">
        <w:rPr>
          <w:lang w:val="id-ID"/>
        </w:rPr>
        <w:t xml:space="preserve"> </w:t>
      </w:r>
      <w:r w:rsidRPr="00F333AD">
        <w:t>eksternal yang disediakan</w:t>
      </w:r>
      <w:r w:rsidRPr="00F333AD">
        <w:rPr>
          <w:lang w:val="id-ID"/>
        </w:rPr>
        <w:t xml:space="preserve"> </w:t>
      </w:r>
      <w:r w:rsidRPr="00F333AD">
        <w:rPr>
          <w:i/>
        </w:rPr>
        <w:t>(</w:t>
      </w:r>
      <w:r w:rsidRPr="00F333AD">
        <w:rPr>
          <w:bCs/>
          <w:i/>
          <w:iCs/>
        </w:rPr>
        <w:t>Control of externally provided products and services)</w:t>
      </w:r>
    </w:p>
    <w:p w14:paraId="4C934897" w14:textId="5F551C20" w:rsidR="009E1201" w:rsidRDefault="00F333AD" w:rsidP="00F333AD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</w:pPr>
      <w:r w:rsidRPr="00F333AD">
        <w:t>Permenkes No. 20 tahun</w:t>
      </w:r>
      <w:r w:rsidRPr="00F333AD">
        <w:rPr>
          <w:lang w:val="id-ID"/>
        </w:rPr>
        <w:t xml:space="preserve"> </w:t>
      </w:r>
      <w:r w:rsidRPr="00F333AD">
        <w:t>2017 : Cara Pembuatan Alat Kesehatan dan Perbekalan</w:t>
      </w:r>
      <w:r w:rsidRPr="00F333AD">
        <w:rPr>
          <w:lang w:val="id-ID"/>
        </w:rPr>
        <w:t xml:space="preserve"> </w:t>
      </w:r>
      <w:r w:rsidRPr="00F333AD">
        <w:t>kesehatan</w:t>
      </w:r>
      <w:r w:rsidRPr="00F333AD">
        <w:rPr>
          <w:lang w:val="id-ID"/>
        </w:rPr>
        <w:t xml:space="preserve"> </w:t>
      </w:r>
      <w:r w:rsidRPr="00F333AD">
        <w:t>RumahTangga yang baik</w:t>
      </w:r>
    </w:p>
    <w:sectPr w:rsidR="009E1201" w:rsidSect="00C94E89">
      <w:headerReference w:type="default" r:id="rId19"/>
      <w:footerReference w:type="default" r:id="rId20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7E26543" w14:textId="77777777" w:rsidR="00EA7E13" w:rsidRDefault="00EA7E13">
      <w:r>
        <w:separator/>
      </w:r>
    </w:p>
  </w:endnote>
  <w:endnote w:type="continuationSeparator" w:id="0">
    <w:p w14:paraId="26CE6B8F" w14:textId="77777777" w:rsidR="00EA7E13" w:rsidRDefault="00EA7E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751B65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751B65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59491AA" w14:textId="77777777" w:rsidR="00EA7E13" w:rsidRDefault="00EA7E13">
      <w:r>
        <w:separator/>
      </w:r>
    </w:p>
  </w:footnote>
  <w:footnote w:type="continuationSeparator" w:id="0">
    <w:p w14:paraId="62B0FD54" w14:textId="77777777" w:rsidR="00EA7E13" w:rsidRDefault="00EA7E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722"/>
                            <w:gridCol w:w="206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E1435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72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70AC46F" w14:textId="3FF3AFC3" w:rsidR="00BD5C67" w:rsidRPr="001A619F" w:rsidRDefault="004F367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 PEMBELIAN</w:t>
                                </w: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9E0644" w14:paraId="3EC18E14" w14:textId="4009D786" w:rsidTr="00E1435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9E0644" w:rsidRDefault="009E0644" w:rsidP="009E064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9E0644" w:rsidRPr="001A619F" w:rsidRDefault="009E0644" w:rsidP="009E064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4E74B2B5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Mg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DF8A730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7732C9AE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Dir. AD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7270121E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4 Okt 2022</w:t>
                                </w:r>
                              </w:p>
                            </w:tc>
                          </w:tr>
                          <w:tr w:rsidR="009E0644" w14:paraId="36E9BBA6" w14:textId="4AF4A69D" w:rsidTr="00E1435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9E0644" w:rsidRDefault="009E0644" w:rsidP="009E064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9E0644" w:rsidRPr="001A619F" w:rsidRDefault="009E0644" w:rsidP="009E064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5073F71E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Mg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BDC1B3C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60D7E67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Dir. AD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1EB6F256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6 Agt 2023</w:t>
                                </w:r>
                              </w:p>
                            </w:tc>
                          </w:tr>
                          <w:tr w:rsidR="009E0644" w14:paraId="20064967" w14:textId="2FD0DE7B" w:rsidTr="00E1435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9E0644" w:rsidRDefault="009E0644" w:rsidP="009E064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9E0644" w:rsidRPr="001A619F" w:rsidRDefault="009E0644" w:rsidP="009E064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51BF4B1" w:rsidR="009E0644" w:rsidRPr="00C94E89" w:rsidRDefault="00E14353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sst Mgr of PC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633D6B9F" w:rsidR="009E0644" w:rsidRPr="00C94E89" w:rsidRDefault="00E14353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11B837B2" w:rsidR="009E0644" w:rsidRPr="00C94E89" w:rsidRDefault="00E14353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Mg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36EFA88C" w:rsidR="009E0644" w:rsidRPr="00C94E89" w:rsidRDefault="005B6A6F" w:rsidP="009E064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2 Apr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722"/>
                      <w:gridCol w:w="2069"/>
                      <w:gridCol w:w="1081"/>
                      <w:gridCol w:w="1413"/>
                      <w:gridCol w:w="1647"/>
                    </w:tblGrid>
                    <w:tr w:rsidR="00C94E89" w14:paraId="431E7B90" w14:textId="4141300B" w:rsidTr="00E14353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72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70AC46F" w14:textId="3FF3AFC3" w:rsidR="00BD5C67" w:rsidRPr="001A619F" w:rsidRDefault="004F367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 PEMBELIAN</w:t>
                          </w: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9E0644" w14:paraId="3EC18E14" w14:textId="4009D786" w:rsidTr="00E1435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9E0644" w:rsidRDefault="009E0644" w:rsidP="009E064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9E0644" w:rsidRPr="001A619F" w:rsidRDefault="009E0644" w:rsidP="009E064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4E74B2B5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Mg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DF8A730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7732C9AE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Dir. AD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7270121E" w:rsidR="009E0644" w:rsidRPr="00C94E89" w:rsidRDefault="009E0644" w:rsidP="009E064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4 Okt 2022</w:t>
                          </w:r>
                        </w:p>
                      </w:tc>
                    </w:tr>
                    <w:tr w:rsidR="009E0644" w14:paraId="36E9BBA6" w14:textId="4AF4A69D" w:rsidTr="00E1435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9E0644" w:rsidRDefault="009E0644" w:rsidP="009E064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9E0644" w:rsidRPr="001A619F" w:rsidRDefault="009E0644" w:rsidP="009E064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5073F71E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Mg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BDC1B3C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60D7E67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Dir. AD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1EB6F256" w:rsidR="009E0644" w:rsidRPr="00C94E89" w:rsidRDefault="009E0644" w:rsidP="009E064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6 Agt 2023</w:t>
                          </w:r>
                        </w:p>
                      </w:tc>
                    </w:tr>
                    <w:tr w:rsidR="009E0644" w14:paraId="20064967" w14:textId="2FD0DE7B" w:rsidTr="00E1435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9E0644" w:rsidRDefault="009E0644" w:rsidP="009E064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9E0644" w:rsidRPr="001A619F" w:rsidRDefault="009E0644" w:rsidP="009E064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51BF4B1" w:rsidR="009E0644" w:rsidRPr="00C94E89" w:rsidRDefault="00E14353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sst Mgr of PC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633D6B9F" w:rsidR="009E0644" w:rsidRPr="00C94E89" w:rsidRDefault="00E14353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11B837B2" w:rsidR="009E0644" w:rsidRPr="00C94E89" w:rsidRDefault="00E14353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Mg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36EFA88C" w:rsidR="009E0644" w:rsidRPr="00C94E89" w:rsidRDefault="005B6A6F" w:rsidP="009E064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2 Apr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40001C5"/>
    <w:multiLevelType w:val="multilevel"/>
    <w:tmpl w:val="BC6031A8"/>
    <w:lvl w:ilvl="0">
      <w:start w:val="9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10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2C9A5795"/>
    <w:multiLevelType w:val="multilevel"/>
    <w:tmpl w:val="A524BE5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2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6B8667EA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7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2008170730">
    <w:abstractNumId w:val="7"/>
  </w:num>
  <w:num w:numId="2" w16cid:durableId="528569258">
    <w:abstractNumId w:val="14"/>
  </w:num>
  <w:num w:numId="3" w16cid:durableId="1187987812">
    <w:abstractNumId w:val="6"/>
  </w:num>
  <w:num w:numId="4" w16cid:durableId="32926760">
    <w:abstractNumId w:val="16"/>
  </w:num>
  <w:num w:numId="5" w16cid:durableId="229200077">
    <w:abstractNumId w:val="12"/>
  </w:num>
  <w:num w:numId="6" w16cid:durableId="1755084468">
    <w:abstractNumId w:val="10"/>
  </w:num>
  <w:num w:numId="7" w16cid:durableId="56251682">
    <w:abstractNumId w:val="13"/>
  </w:num>
  <w:num w:numId="8" w16cid:durableId="65032358">
    <w:abstractNumId w:val="9"/>
  </w:num>
  <w:num w:numId="9" w16cid:durableId="959458072">
    <w:abstractNumId w:val="11"/>
  </w:num>
  <w:num w:numId="10" w16cid:durableId="1447970543">
    <w:abstractNumId w:val="3"/>
  </w:num>
  <w:num w:numId="11" w16cid:durableId="281765732">
    <w:abstractNumId w:val="15"/>
  </w:num>
  <w:num w:numId="12" w16cid:durableId="1551116987">
    <w:abstractNumId w:val="4"/>
  </w:num>
  <w:num w:numId="13" w16cid:durableId="1639333236">
    <w:abstractNumId w:val="1"/>
  </w:num>
  <w:num w:numId="14" w16cid:durableId="1421829429">
    <w:abstractNumId w:val="0"/>
  </w:num>
  <w:num w:numId="15" w16cid:durableId="1651865809">
    <w:abstractNumId w:val="17"/>
  </w:num>
  <w:num w:numId="16" w16cid:durableId="1378503181">
    <w:abstractNumId w:val="5"/>
  </w:num>
  <w:num w:numId="17" w16cid:durableId="69697704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38879738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859707268">
    <w:abstractNumId w:val="2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25E75"/>
    <w:rsid w:val="00046CB4"/>
    <w:rsid w:val="00056971"/>
    <w:rsid w:val="000A11E3"/>
    <w:rsid w:val="000A2910"/>
    <w:rsid w:val="000B4674"/>
    <w:rsid w:val="000C256F"/>
    <w:rsid w:val="000F07D8"/>
    <w:rsid w:val="00121C91"/>
    <w:rsid w:val="0015596C"/>
    <w:rsid w:val="00157479"/>
    <w:rsid w:val="001632ED"/>
    <w:rsid w:val="00171448"/>
    <w:rsid w:val="001A0CF0"/>
    <w:rsid w:val="001A383A"/>
    <w:rsid w:val="001A619F"/>
    <w:rsid w:val="001D0A54"/>
    <w:rsid w:val="001E3DF0"/>
    <w:rsid w:val="001F0562"/>
    <w:rsid w:val="00205495"/>
    <w:rsid w:val="00211946"/>
    <w:rsid w:val="00226259"/>
    <w:rsid w:val="00253166"/>
    <w:rsid w:val="002550F6"/>
    <w:rsid w:val="00264BB5"/>
    <w:rsid w:val="00265320"/>
    <w:rsid w:val="00274754"/>
    <w:rsid w:val="002A7C25"/>
    <w:rsid w:val="002D723C"/>
    <w:rsid w:val="00323CDD"/>
    <w:rsid w:val="00337380"/>
    <w:rsid w:val="0035719F"/>
    <w:rsid w:val="00357C0E"/>
    <w:rsid w:val="00371453"/>
    <w:rsid w:val="0039726D"/>
    <w:rsid w:val="003A5210"/>
    <w:rsid w:val="003C1D59"/>
    <w:rsid w:val="003C2607"/>
    <w:rsid w:val="003C4305"/>
    <w:rsid w:val="003C79F4"/>
    <w:rsid w:val="003E263E"/>
    <w:rsid w:val="00431F81"/>
    <w:rsid w:val="00460991"/>
    <w:rsid w:val="00476085"/>
    <w:rsid w:val="004B7199"/>
    <w:rsid w:val="004C53E8"/>
    <w:rsid w:val="004F1BBC"/>
    <w:rsid w:val="004F3673"/>
    <w:rsid w:val="004F5D05"/>
    <w:rsid w:val="00510F57"/>
    <w:rsid w:val="00533DEE"/>
    <w:rsid w:val="00536A32"/>
    <w:rsid w:val="00570729"/>
    <w:rsid w:val="005B6A6F"/>
    <w:rsid w:val="00601B40"/>
    <w:rsid w:val="00602389"/>
    <w:rsid w:val="006103A1"/>
    <w:rsid w:val="006477E2"/>
    <w:rsid w:val="006811C8"/>
    <w:rsid w:val="00693FE4"/>
    <w:rsid w:val="006B272D"/>
    <w:rsid w:val="006E5030"/>
    <w:rsid w:val="00727D8C"/>
    <w:rsid w:val="00751B65"/>
    <w:rsid w:val="007632C0"/>
    <w:rsid w:val="007A1BE6"/>
    <w:rsid w:val="007E2340"/>
    <w:rsid w:val="007E34CE"/>
    <w:rsid w:val="007E5B47"/>
    <w:rsid w:val="00801AA3"/>
    <w:rsid w:val="00804F8C"/>
    <w:rsid w:val="008232DC"/>
    <w:rsid w:val="008314A1"/>
    <w:rsid w:val="0084160A"/>
    <w:rsid w:val="008830AF"/>
    <w:rsid w:val="00893D0B"/>
    <w:rsid w:val="00895BA3"/>
    <w:rsid w:val="008C2874"/>
    <w:rsid w:val="008C2875"/>
    <w:rsid w:val="008D39E4"/>
    <w:rsid w:val="008E6EBA"/>
    <w:rsid w:val="00901D00"/>
    <w:rsid w:val="00905692"/>
    <w:rsid w:val="009168BB"/>
    <w:rsid w:val="00923CAA"/>
    <w:rsid w:val="00933C9A"/>
    <w:rsid w:val="00942163"/>
    <w:rsid w:val="00967BC6"/>
    <w:rsid w:val="00981CA9"/>
    <w:rsid w:val="00986F84"/>
    <w:rsid w:val="00997B59"/>
    <w:rsid w:val="009A6644"/>
    <w:rsid w:val="009B2D09"/>
    <w:rsid w:val="009E0644"/>
    <w:rsid w:val="009E1201"/>
    <w:rsid w:val="009E7FA3"/>
    <w:rsid w:val="009F6110"/>
    <w:rsid w:val="009F6831"/>
    <w:rsid w:val="00A1639A"/>
    <w:rsid w:val="00A20016"/>
    <w:rsid w:val="00A32B7C"/>
    <w:rsid w:val="00A455B1"/>
    <w:rsid w:val="00A46834"/>
    <w:rsid w:val="00A5053F"/>
    <w:rsid w:val="00A806AD"/>
    <w:rsid w:val="00AA24C3"/>
    <w:rsid w:val="00AA58E0"/>
    <w:rsid w:val="00AB38D4"/>
    <w:rsid w:val="00AB5840"/>
    <w:rsid w:val="00AC6CC8"/>
    <w:rsid w:val="00AD27F9"/>
    <w:rsid w:val="00AD6D83"/>
    <w:rsid w:val="00B76FFC"/>
    <w:rsid w:val="00B90F67"/>
    <w:rsid w:val="00B9168B"/>
    <w:rsid w:val="00BA59A8"/>
    <w:rsid w:val="00BB7992"/>
    <w:rsid w:val="00BD1DCB"/>
    <w:rsid w:val="00BD5C67"/>
    <w:rsid w:val="00C00BB4"/>
    <w:rsid w:val="00C05BE7"/>
    <w:rsid w:val="00C11049"/>
    <w:rsid w:val="00C403C5"/>
    <w:rsid w:val="00C71B1D"/>
    <w:rsid w:val="00C73CA5"/>
    <w:rsid w:val="00C74098"/>
    <w:rsid w:val="00C770FB"/>
    <w:rsid w:val="00C81FEF"/>
    <w:rsid w:val="00C94E89"/>
    <w:rsid w:val="00CF4B23"/>
    <w:rsid w:val="00CF64B7"/>
    <w:rsid w:val="00D104F9"/>
    <w:rsid w:val="00D23134"/>
    <w:rsid w:val="00D32316"/>
    <w:rsid w:val="00D32B02"/>
    <w:rsid w:val="00D44CEB"/>
    <w:rsid w:val="00D5345D"/>
    <w:rsid w:val="00DC290F"/>
    <w:rsid w:val="00DF2615"/>
    <w:rsid w:val="00E02D8C"/>
    <w:rsid w:val="00E066CE"/>
    <w:rsid w:val="00E13FB6"/>
    <w:rsid w:val="00E14353"/>
    <w:rsid w:val="00E3548C"/>
    <w:rsid w:val="00E73297"/>
    <w:rsid w:val="00E76783"/>
    <w:rsid w:val="00EA790F"/>
    <w:rsid w:val="00EA7E13"/>
    <w:rsid w:val="00EB1CF2"/>
    <w:rsid w:val="00EE371A"/>
    <w:rsid w:val="00EE4A84"/>
    <w:rsid w:val="00F010FF"/>
    <w:rsid w:val="00F13D71"/>
    <w:rsid w:val="00F21E81"/>
    <w:rsid w:val="00F333AD"/>
    <w:rsid w:val="00F70300"/>
    <w:rsid w:val="00F81767"/>
    <w:rsid w:val="00F924E5"/>
    <w:rsid w:val="00FA4838"/>
    <w:rsid w:val="00FA7741"/>
    <w:rsid w:val="00FD4526"/>
    <w:rsid w:val="00FD5ECA"/>
    <w:rsid w:val="00FF42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6353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1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1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4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5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2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3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43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image" Target="media/image2.jpe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0</Pages>
  <Words>1273</Words>
  <Characters>7260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3</cp:revision>
  <cp:lastPrinted>2025-04-21T06:16:00Z</cp:lastPrinted>
  <dcterms:created xsi:type="dcterms:W3CDTF">2025-04-21T02:51:00Z</dcterms:created>
  <dcterms:modified xsi:type="dcterms:W3CDTF">2025-04-24T0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